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F76E35">
        <w:fldChar w:fldCharType="begin"/>
      </w:r>
      <w:r w:rsidR="00F76E35">
        <w:instrText xml:space="preserve"> DOCPROPERTY  TSG/WGRef  \* MERGEFORMAT </w:instrText>
      </w:r>
      <w:r w:rsidR="00F76E35">
        <w:fldChar w:fldCharType="separate"/>
      </w:r>
      <w:r>
        <w:rPr>
          <w:b/>
          <w:noProof/>
          <w:sz w:val="24"/>
        </w:rPr>
        <w:t>RAN WG2</w:t>
      </w:r>
      <w:r w:rsidR="00F76E35">
        <w:rPr>
          <w:b/>
          <w:noProof/>
          <w:sz w:val="24"/>
        </w:rPr>
        <w:fldChar w:fldCharType="end"/>
      </w:r>
      <w:r>
        <w:rPr>
          <w:b/>
          <w:noProof/>
          <w:sz w:val="24"/>
        </w:rPr>
        <w:t xml:space="preserve"> Meeting #125</w:t>
      </w:r>
      <w:r w:rsidR="00BC2062">
        <w:rPr>
          <w:b/>
          <w:noProof/>
          <w:sz w:val="24"/>
        </w:rPr>
        <w:t>-bis</w:t>
      </w:r>
      <w:r>
        <w:rPr>
          <w:b/>
          <w:i/>
          <w:noProof/>
          <w:sz w:val="28"/>
        </w:rPr>
        <w:tab/>
      </w:r>
      <w:r w:rsidR="00F76E35">
        <w:fldChar w:fldCharType="begin"/>
      </w:r>
      <w:r w:rsidR="00F76E35">
        <w:instrText xml:space="preserve"> DOCPROPERTY  Tdoc#  \* MERGEFORMAT </w:instrText>
      </w:r>
      <w:r w:rsidR="00F76E35">
        <w:fldChar w:fldCharType="separate"/>
      </w:r>
      <w:r>
        <w:rPr>
          <w:b/>
          <w:i/>
          <w:noProof/>
          <w:sz w:val="28"/>
        </w:rPr>
        <w:t>R2-24</w:t>
      </w:r>
      <w:r w:rsidR="00CE5B7E">
        <w:rPr>
          <w:b/>
          <w:i/>
          <w:noProof/>
          <w:sz w:val="28"/>
        </w:rPr>
        <w:t>0</w:t>
      </w:r>
      <w:r w:rsidR="00D57E3B">
        <w:rPr>
          <w:b/>
          <w:i/>
          <w:noProof/>
          <w:sz w:val="28"/>
        </w:rPr>
        <w:t>xxxx</w:t>
      </w:r>
      <w:r w:rsidR="00F76E35">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F76E35"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F76E35"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F76E35"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F76E35"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F76E35"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F76E35"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F76E35"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8pt;mso-width-percent:0;mso-height-percent:0;mso-width-percent:0;mso-height-percent:0" o:ole="">
            <v:imagedata r:id="rId15" o:title=""/>
          </v:shape>
          <o:OLEObject Type="Embed" ProgID="Word.Document.12" ShapeID="_x0000_i1025" DrawAspect="Content" ObjectID="_1775442819"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8pt;height:273.25pt;mso-width-percent:0;mso-height-percent:0;mso-width-percent:0;mso-height-percent:0" o:ole="">
            <v:imagedata r:id="rId17" o:title=""/>
          </v:shape>
          <o:OLEObject Type="Embed" ProgID="Word.Document.12" ShapeID="_x0000_i1026" DrawAspect="Content" ObjectID="_1775442820"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2.9pt;height:50.75pt;mso-width-percent:0;mso-height-percent:0;mso-width-percent:0;mso-height-percent:0" o:ole="">
            <v:imagedata r:id="rId19" o:title=""/>
          </v:shape>
          <o:OLEObject Type="Embed" ProgID="Visio.Drawing.15" ShapeID="_x0000_i1027" DrawAspect="Content" ObjectID="_1775442821"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object w:dxaOrig="3165" w:dyaOrig="2460" w14:anchorId="016FCBDD">
          <v:shape id="_x0000_i1028" type="#_x0000_t75" alt="" style="width:158.75pt;height:123.25pt;mso-width-percent:0;mso-height-percent:0;mso-width-percent:0;mso-height-percent:0" o:ole="">
            <v:imagedata r:id="rId21" o:title=""/>
          </v:shape>
          <o:OLEObject Type="Embed" ProgID="Mscgen.Chart" ShapeID="_x0000_i1028" DrawAspect="Content" ObjectID="_1775442822"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6.75pt;height:78.55pt;mso-width-percent:0;mso-height-percent:0;mso-width-percent:0;mso-height-percent:0" o:ole="">
            <v:imagedata r:id="rId23" o:title=""/>
          </v:shape>
          <o:OLEObject Type="Embed" ProgID="Mscgen.Chart" ShapeID="_x0000_i1029" DrawAspect="Content" ObjectID="_1775442823"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80pt;height:130.9pt;mso-width-percent:0;mso-height-percent:0;mso-width-percent:0;mso-height-percent:0" o:ole="">
            <v:imagedata r:id="rId25" o:title=""/>
          </v:shape>
          <o:OLEObject Type="Embed" ProgID="Mscgen.Chart" ShapeID="_x0000_i1030" DrawAspect="Content" ObjectID="_1775442824"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2.9pt;height:106.35pt;mso-width-percent:0;mso-height-percent:0;mso-width-percent:0;mso-height-percent:0" o:ole="">
            <v:imagedata r:id="rId27" o:title=""/>
          </v:shape>
          <o:OLEObject Type="Embed" ProgID="Mscgen.Chart" ShapeID="_x0000_i1031" DrawAspect="Content" ObjectID="_1775442825"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2.55pt;height:106.35pt;mso-width-percent:0;mso-height-percent:0;mso-width-percent:0;mso-height-percent:0" o:ole="">
            <v:imagedata r:id="rId29" o:title=""/>
          </v:shape>
          <o:OLEObject Type="Embed" ProgID="Mscgen.Chart" ShapeID="_x0000_i1032" DrawAspect="Content" ObjectID="_1775442826"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2.55pt;height:106.35pt;mso-width-percent:0;mso-height-percent:0;mso-width-percent:0;mso-height-percent:0" o:ole="">
            <v:imagedata r:id="rId31" o:title=""/>
          </v:shape>
          <o:OLEObject Type="Embed" ProgID="Mscgen.Chart" ShapeID="_x0000_i1033" DrawAspect="Content" ObjectID="_1775442827"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5.25pt;height:106.35pt;mso-width-percent:0;mso-height-percent:0;mso-width-percent:0;mso-height-percent:0" o:ole="">
            <v:imagedata r:id="rId33" o:title=""/>
          </v:shape>
          <o:OLEObject Type="Embed" ProgID="Mscgen.Chart" ShapeID="_x0000_i1034" DrawAspect="Content" ObjectID="_1775442828"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75pt;height:109.65pt;mso-width-percent:0;mso-height-percent:0;mso-width-percent:0;mso-height-percent:0" o:ole="">
            <v:imagedata r:id="rId35" o:title=""/>
          </v:shape>
          <o:OLEObject Type="Embed" ProgID="Mscgen.Chart" ShapeID="_x0000_i1035" DrawAspect="Content" ObjectID="_1775442829"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CommentReference"/>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lastRenderedPageBreak/>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ins w:id="232"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3" w:author="Ericsson" w:date="2024-04-22T18:27:00Z"/>
        </w:rPr>
      </w:pPr>
      <w:ins w:id="234" w:author="Ericsson" w:date="2024-04-22T18:26:00Z">
        <w:r>
          <w:lastRenderedPageBreak/>
          <w:t>3&gt;</w:t>
        </w:r>
      </w:ins>
      <w:ins w:id="235"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6" w:author="Ericsson" w:date="2024-04-22T18:27:00Z"/>
        </w:rPr>
      </w:pPr>
      <w:ins w:id="237"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8" w:author="Ericsson" w:date="2024-04-22T18:27:00Z"/>
        </w:rPr>
      </w:pPr>
      <w:ins w:id="239"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0" w:author="Ericsson" w:date="2024-04-22T18:27:00Z">
        <w:r>
          <w:t>4&gt;</w:t>
        </w:r>
        <w:r>
          <w:tab/>
          <w:t xml:space="preserve">remove the </w:t>
        </w:r>
        <w:r w:rsidRPr="00C20E07">
          <w:rPr>
            <w:i/>
            <w:iCs/>
          </w:rPr>
          <w:t>condExecutionCondSCG</w:t>
        </w:r>
        <w:r>
          <w:t>, if stored</w:t>
        </w:r>
      </w:ins>
      <w:ins w:id="241" w:author="Ericsson" w:date="2024-04-22T18:28:00Z">
        <w:r>
          <w:t>;</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Heading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7" w:author="Ericsson" w:date="2024-04-22T18:28:00Z">
        <w:r w:rsidRPr="001971FA">
          <w:rPr>
            <w:rFonts w:hint="eastAsia"/>
          </w:rPr>
          <w:t>4&gt;</w:t>
        </w:r>
      </w:ins>
      <w:ins w:id="268" w:author="Ericsson" w:date="2024-04-22T18:29:00Z">
        <w:r>
          <w:tab/>
        </w:r>
      </w:ins>
      <w:ins w:id="269" w:author="Ericsson" w:date="2024-04-22T18:28:00Z">
        <w:r w:rsidRPr="001971FA">
          <w:rPr>
            <w:rFonts w:hint="eastAsia"/>
          </w:rPr>
          <w:t xml:space="preserve">remove the </w:t>
        </w:r>
        <w:r w:rsidRPr="00D96F86">
          <w:rPr>
            <w:i/>
          </w:rPr>
          <w:t>condExecutionCondSCG</w:t>
        </w:r>
      </w:ins>
      <w:ins w:id="270" w:author="Ericsson" w:date="2024-04-22T18:29:00Z">
        <w:r>
          <w:rPr>
            <w:iCs/>
          </w:rPr>
          <w:t>,</w:t>
        </w:r>
      </w:ins>
      <w:ins w:id="271"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2" w:name="_Toc60776762"/>
      <w:bookmarkStart w:id="273" w:name="_Toc162894077"/>
      <w:r w:rsidRPr="00FF4867">
        <w:rPr>
          <w:rFonts w:eastAsia="MS Mincho"/>
        </w:rPr>
        <w:t>5.3.5.5</w:t>
      </w:r>
      <w:r w:rsidRPr="00FF4867">
        <w:rPr>
          <w:rFonts w:eastAsia="MS Mincho"/>
        </w:rPr>
        <w:tab/>
        <w:t>Cell Group configuration</w:t>
      </w:r>
      <w:bookmarkEnd w:id="272"/>
      <w:bookmarkEnd w:id="273"/>
    </w:p>
    <w:p w14:paraId="0C5FC8F8" w14:textId="77777777" w:rsidR="00394471" w:rsidRPr="00FF4867" w:rsidRDefault="00394471" w:rsidP="00394471">
      <w:pPr>
        <w:pStyle w:val="Heading5"/>
        <w:rPr>
          <w:rFonts w:eastAsia="MS Mincho"/>
        </w:rPr>
      </w:pPr>
      <w:bookmarkStart w:id="274" w:name="_Toc60776763"/>
      <w:bookmarkStart w:id="275" w:name="_Toc162894078"/>
      <w:r w:rsidRPr="00FF4867">
        <w:rPr>
          <w:rFonts w:eastAsia="MS Mincho"/>
        </w:rPr>
        <w:t>5.3.5.5.1</w:t>
      </w:r>
      <w:r w:rsidRPr="00FF4867">
        <w:rPr>
          <w:rFonts w:eastAsia="MS Mincho"/>
        </w:rPr>
        <w:tab/>
        <w:t>General</w:t>
      </w:r>
      <w:bookmarkEnd w:id="274"/>
      <w:bookmarkEnd w:id="275"/>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6"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7"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7"/>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8" w:name="_Toc162894079"/>
      <w:r w:rsidRPr="00FF4867">
        <w:rPr>
          <w:rFonts w:eastAsia="MS Mincho"/>
        </w:rPr>
        <w:t>5.3.5.5.2</w:t>
      </w:r>
      <w:r w:rsidRPr="00FF4867">
        <w:rPr>
          <w:rFonts w:eastAsia="MS Mincho"/>
        </w:rPr>
        <w:tab/>
        <w:t>Reconfiguration with sync</w:t>
      </w:r>
      <w:bookmarkEnd w:id="276"/>
      <w:bookmarkEnd w:id="278"/>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9" w:author="Ericsson" w:date="2024-04-11T16:11:00Z"/>
        </w:rPr>
      </w:pPr>
      <w:ins w:id="280" w:author="Ericsson" w:date="2024-04-11T16:10:00Z">
        <w:r>
          <w:t>2&gt;</w:t>
        </w:r>
        <w:r>
          <w:tab/>
          <w:t>if this procedure is performed due to an LTM cell switch e</w:t>
        </w:r>
      </w:ins>
      <w:ins w:id="281" w:author="Ericsson" w:date="2024-04-11T16:11:00Z">
        <w:r>
          <w:t>xecution:</w:t>
        </w:r>
      </w:ins>
    </w:p>
    <w:p w14:paraId="5BBD9A28" w14:textId="5DB734A3" w:rsidR="00A64AFF" w:rsidRDefault="00A64AFF" w:rsidP="00A64AFF">
      <w:pPr>
        <w:pStyle w:val="B3"/>
        <w:rPr>
          <w:ins w:id="282" w:author="Ericsson" w:date="2024-04-11T16:12:00Z"/>
        </w:rPr>
      </w:pPr>
      <w:ins w:id="283" w:author="Ericsson" w:date="2024-04-11T16:11:00Z">
        <w:r>
          <w:t>3&gt;</w:t>
        </w:r>
        <w:r>
          <w:tab/>
        </w:r>
        <w:r w:rsidRPr="00A64AFF">
          <w:t>start synchronising to the DL of the</w:t>
        </w:r>
      </w:ins>
      <w:ins w:id="284" w:author="Ericsson" w:date="2024-04-11T16:12:00Z">
        <w:r>
          <w:t xml:space="preserve"> indicated</w:t>
        </w:r>
      </w:ins>
      <w:ins w:id="285" w:author="Ericsson" w:date="2024-04-11T16:11:00Z">
        <w:r w:rsidRPr="00A64AFF">
          <w:t xml:space="preserve"> </w:t>
        </w:r>
        <w:r>
          <w:t>LTM candidate cell</w:t>
        </w:r>
        <w:r w:rsidRPr="00A64AFF">
          <w:t>, if no DL synchronization for the</w:t>
        </w:r>
      </w:ins>
      <w:ins w:id="286" w:author="Ericsson" w:date="2024-04-11T16:12:00Z">
        <w:r>
          <w:t xml:space="preserve"> indicated</w:t>
        </w:r>
      </w:ins>
      <w:ins w:id="287" w:author="Ericsson" w:date="2024-04-11T16:11:00Z">
        <w:r w:rsidRPr="00A64AFF">
          <w:t xml:space="preserve"> </w:t>
        </w:r>
      </w:ins>
      <w:ins w:id="288" w:author="Ericsson" w:date="2024-04-11T16:12:00Z">
        <w:r>
          <w:t>LTM candidate cell</w:t>
        </w:r>
      </w:ins>
      <w:ins w:id="289" w:author="Ericsson" w:date="2024-04-11T16:11:00Z">
        <w:r w:rsidRPr="00A64AFF">
          <w:t xml:space="preserve"> has been already acquired;</w:t>
        </w:r>
      </w:ins>
    </w:p>
    <w:p w14:paraId="0C8BBB84" w14:textId="1018EA85" w:rsidR="00A64AFF" w:rsidRPr="00A64AFF" w:rsidRDefault="00A64AFF" w:rsidP="00A64AFF">
      <w:pPr>
        <w:pStyle w:val="B2"/>
        <w:rPr>
          <w:ins w:id="290" w:author="Ericsson" w:date="2024-04-11T16:10:00Z"/>
        </w:rPr>
      </w:pPr>
      <w:ins w:id="291" w:author="Ericsson" w:date="2024-04-11T16:12:00Z">
        <w:r>
          <w:t>2&gt;</w:t>
        </w:r>
        <w:r>
          <w:tab/>
          <w:t>else:</w:t>
        </w:r>
      </w:ins>
    </w:p>
    <w:p w14:paraId="269AA713" w14:textId="444BB568" w:rsidR="009A3D15" w:rsidRPr="00FF4867" w:rsidRDefault="00D150B8" w:rsidP="00A64AFF">
      <w:pPr>
        <w:pStyle w:val="B3"/>
      </w:pPr>
      <w:del w:id="292" w:author="Ericsson" w:date="2024-04-11T16:12:00Z">
        <w:r w:rsidRPr="00FF4867" w:rsidDel="00A64AFF">
          <w:delText>2</w:delText>
        </w:r>
      </w:del>
      <w:ins w:id="293"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5" w:name="_Toc162894080"/>
      <w:r w:rsidRPr="00FF4867">
        <w:lastRenderedPageBreak/>
        <w:t>5.3.5.5.3</w:t>
      </w:r>
      <w:r w:rsidRPr="00FF4867">
        <w:tab/>
        <w:t>RLC bearer release</w:t>
      </w:r>
      <w:bookmarkEnd w:id="294"/>
      <w:bookmarkEnd w:id="29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6" w:name="_Toc60776766"/>
      <w:bookmarkStart w:id="297" w:name="_Toc162894081"/>
      <w:r w:rsidRPr="00FF4867">
        <w:rPr>
          <w:rFonts w:eastAsia="MS Mincho"/>
        </w:rPr>
        <w:t>5.3.5.5.4</w:t>
      </w:r>
      <w:r w:rsidRPr="00FF4867">
        <w:rPr>
          <w:rFonts w:eastAsia="MS Mincho"/>
        </w:rPr>
        <w:tab/>
        <w:t>RLC bearer addition/modification</w:t>
      </w:r>
      <w:bookmarkEnd w:id="296"/>
      <w:bookmarkEnd w:id="29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8" w:name="_Toc60776767"/>
      <w:bookmarkStart w:id="299" w:name="_Toc162894082"/>
      <w:r w:rsidRPr="00FF4867">
        <w:rPr>
          <w:rFonts w:eastAsia="MS Mincho"/>
        </w:rPr>
        <w:t>5.3.5.5.5</w:t>
      </w:r>
      <w:r w:rsidRPr="00FF4867">
        <w:rPr>
          <w:rFonts w:eastAsia="MS Mincho"/>
        </w:rPr>
        <w:tab/>
        <w:t>MAC entity configuration</w:t>
      </w:r>
      <w:bookmarkEnd w:id="298"/>
      <w:bookmarkEnd w:id="29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0" w:name="_Toc60776768"/>
      <w:bookmarkStart w:id="301" w:name="_Toc162894083"/>
      <w:r w:rsidRPr="00FF4867">
        <w:rPr>
          <w:rFonts w:eastAsia="MS Mincho"/>
        </w:rPr>
        <w:t>5.3.5.5.6</w:t>
      </w:r>
      <w:r w:rsidRPr="00FF4867">
        <w:rPr>
          <w:rFonts w:eastAsia="MS Mincho"/>
        </w:rPr>
        <w:tab/>
        <w:t>RLF Timers &amp; Constants configuration</w:t>
      </w:r>
      <w:bookmarkEnd w:id="300"/>
      <w:bookmarkEnd w:id="30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2" w:name="_Toc60776769"/>
      <w:bookmarkStart w:id="303" w:name="_Toc162894084"/>
      <w:r w:rsidRPr="00FF4867">
        <w:rPr>
          <w:rFonts w:eastAsia="MS Mincho"/>
        </w:rPr>
        <w:t>5.3.5.5.7</w:t>
      </w:r>
      <w:r w:rsidRPr="00FF4867">
        <w:rPr>
          <w:rFonts w:eastAsia="MS Mincho"/>
        </w:rPr>
        <w:tab/>
        <w:t>SpCell Configuration</w:t>
      </w:r>
      <w:bookmarkEnd w:id="302"/>
      <w:bookmarkEnd w:id="30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5" w:name="_Toc162894085"/>
      <w:r w:rsidRPr="00FF4867">
        <w:rPr>
          <w:rFonts w:eastAsia="MS Mincho"/>
        </w:rPr>
        <w:t>5.3.5.5.8</w:t>
      </w:r>
      <w:r w:rsidRPr="00FF4867">
        <w:rPr>
          <w:rFonts w:eastAsia="MS Mincho"/>
        </w:rPr>
        <w:tab/>
        <w:t>SCell Release</w:t>
      </w:r>
      <w:bookmarkEnd w:id="304"/>
      <w:bookmarkEnd w:id="30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6" w:name="_Toc60776771"/>
      <w:bookmarkStart w:id="307" w:name="_Toc162894086"/>
      <w:r w:rsidRPr="00FF4867">
        <w:t>5.3.5.5.9</w:t>
      </w:r>
      <w:r w:rsidRPr="00FF4867">
        <w:tab/>
        <w:t>SCell Addition/Modification</w:t>
      </w:r>
      <w:bookmarkEnd w:id="306"/>
      <w:bookmarkEnd w:id="30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8"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9" w:name="_Toc162894087"/>
      <w:r w:rsidRPr="00FF4867">
        <w:t>5.3.5.5.10</w:t>
      </w:r>
      <w:r w:rsidRPr="00FF4867">
        <w:tab/>
        <w:t>BH RLC channel release</w:t>
      </w:r>
      <w:bookmarkEnd w:id="308"/>
      <w:bookmarkEnd w:id="30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0" w:name="_Toc60776773"/>
      <w:bookmarkStart w:id="311" w:name="_Toc162894088"/>
      <w:r w:rsidRPr="00FF4867">
        <w:rPr>
          <w:rFonts w:eastAsia="MS Mincho"/>
        </w:rPr>
        <w:t>5.3.5.5.11</w:t>
      </w:r>
      <w:r w:rsidRPr="00FF4867">
        <w:rPr>
          <w:rFonts w:eastAsia="MS Mincho"/>
        </w:rPr>
        <w:tab/>
        <w:t>BH RLC channel addition/modification</w:t>
      </w:r>
      <w:bookmarkEnd w:id="310"/>
      <w:bookmarkEnd w:id="31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2" w:name="_Toc162894089"/>
      <w:bookmarkStart w:id="313" w:name="_Toc60776774"/>
      <w:r w:rsidRPr="00FF4867">
        <w:t>5.3.5.5.12</w:t>
      </w:r>
      <w:r w:rsidR="00D150B8" w:rsidRPr="00FF4867">
        <w:tab/>
        <w:t>Uu Relay RLC channel release</w:t>
      </w:r>
      <w:bookmarkEnd w:id="31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4" w:name="_Toc162894090"/>
      <w:r w:rsidRPr="00FF4867">
        <w:rPr>
          <w:rFonts w:eastAsia="MS Mincho"/>
        </w:rPr>
        <w:t>5.3.5.5.13</w:t>
      </w:r>
      <w:r w:rsidR="00D150B8" w:rsidRPr="00FF4867">
        <w:rPr>
          <w:rFonts w:eastAsia="MS Mincho"/>
        </w:rPr>
        <w:tab/>
        <w:t>Uu Relay RLC channel addition/modification</w:t>
      </w:r>
      <w:bookmarkEnd w:id="31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5" w:name="_Toc162894091"/>
      <w:r w:rsidRPr="00FF4867">
        <w:t>5.3.5.5.14</w:t>
      </w:r>
      <w:r w:rsidRPr="00FF4867">
        <w:tab/>
        <w:t>NCR-Fwd configuration</w:t>
      </w:r>
      <w:bookmarkEnd w:id="31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6" w:name="_Toc162894092"/>
      <w:r w:rsidRPr="00FF4867">
        <w:rPr>
          <w:rFonts w:eastAsia="MS Mincho"/>
        </w:rPr>
        <w:t>5.3.5.6</w:t>
      </w:r>
      <w:r w:rsidRPr="00FF4867">
        <w:rPr>
          <w:rFonts w:eastAsia="MS Mincho"/>
        </w:rPr>
        <w:tab/>
        <w:t>Radio Bearer configuration</w:t>
      </w:r>
      <w:bookmarkEnd w:id="313"/>
      <w:bookmarkEnd w:id="316"/>
    </w:p>
    <w:p w14:paraId="61982A9F" w14:textId="77777777" w:rsidR="00394471" w:rsidRPr="00FF4867" w:rsidRDefault="00394471" w:rsidP="00394471">
      <w:pPr>
        <w:pStyle w:val="Heading5"/>
        <w:rPr>
          <w:rFonts w:eastAsia="MS Mincho"/>
        </w:rPr>
      </w:pPr>
      <w:bookmarkStart w:id="317" w:name="_Toc60776775"/>
      <w:bookmarkStart w:id="318" w:name="_Toc162894093"/>
      <w:r w:rsidRPr="00FF4867">
        <w:rPr>
          <w:rFonts w:eastAsia="MS Mincho"/>
        </w:rPr>
        <w:t>5.3.5.6.1</w:t>
      </w:r>
      <w:r w:rsidRPr="00FF4867">
        <w:rPr>
          <w:rFonts w:eastAsia="MS Mincho"/>
        </w:rPr>
        <w:tab/>
        <w:t>General</w:t>
      </w:r>
      <w:bookmarkEnd w:id="317"/>
      <w:bookmarkEnd w:id="31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0" w:name="_Toc162894094"/>
      <w:r w:rsidRPr="00FF4867">
        <w:rPr>
          <w:rFonts w:eastAsia="MS Mincho"/>
        </w:rPr>
        <w:t>5.3.5.6.2</w:t>
      </w:r>
      <w:r w:rsidRPr="00FF4867">
        <w:rPr>
          <w:rFonts w:eastAsia="MS Mincho"/>
        </w:rPr>
        <w:tab/>
        <w:t>SRB release</w:t>
      </w:r>
      <w:bookmarkEnd w:id="319"/>
      <w:bookmarkEnd w:id="32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1" w:name="_Toc60776777"/>
      <w:bookmarkStart w:id="322" w:name="_Toc162894095"/>
      <w:r w:rsidRPr="00FF4867">
        <w:rPr>
          <w:rFonts w:eastAsia="MS Mincho"/>
        </w:rPr>
        <w:t>5.3.5.6.3</w:t>
      </w:r>
      <w:r w:rsidRPr="00FF4867">
        <w:rPr>
          <w:rFonts w:eastAsia="MS Mincho"/>
        </w:rPr>
        <w:tab/>
        <w:t>SRB addition/modification</w:t>
      </w:r>
      <w:bookmarkEnd w:id="321"/>
      <w:bookmarkEnd w:id="32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3" w:name="_Toc60776778"/>
      <w:bookmarkStart w:id="324" w:name="_Toc162894096"/>
      <w:r w:rsidRPr="00FF4867">
        <w:rPr>
          <w:rFonts w:eastAsia="MS Mincho"/>
        </w:rPr>
        <w:t>5.3.5.6.4</w:t>
      </w:r>
      <w:r w:rsidRPr="00FF4867">
        <w:rPr>
          <w:rFonts w:eastAsia="MS Mincho"/>
        </w:rPr>
        <w:tab/>
        <w:t>DRB release</w:t>
      </w:r>
      <w:bookmarkEnd w:id="323"/>
      <w:bookmarkEnd w:id="32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5" w:name="_Toc60776779"/>
      <w:bookmarkStart w:id="326" w:name="_Toc162894097"/>
      <w:r w:rsidRPr="00FF4867">
        <w:rPr>
          <w:rFonts w:eastAsia="MS Mincho"/>
        </w:rPr>
        <w:t>5.3.5.6.5</w:t>
      </w:r>
      <w:r w:rsidRPr="00FF4867">
        <w:rPr>
          <w:rFonts w:eastAsia="MS Mincho"/>
        </w:rPr>
        <w:tab/>
        <w:t>DRB addition/modification</w:t>
      </w:r>
      <w:bookmarkEnd w:id="325"/>
      <w:bookmarkEnd w:id="32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7" w:name="_Toc162894098"/>
      <w:bookmarkStart w:id="328" w:name="_Toc60776780"/>
      <w:r w:rsidRPr="00FF4867">
        <w:rPr>
          <w:rFonts w:eastAsia="MS Mincho"/>
        </w:rPr>
        <w:t>5.3.5.6.6</w:t>
      </w:r>
      <w:r w:rsidRPr="00FF4867">
        <w:rPr>
          <w:rFonts w:eastAsia="MS Mincho"/>
        </w:rPr>
        <w:tab/>
        <w:t>Multicast MRB release</w:t>
      </w:r>
      <w:bookmarkEnd w:id="32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9" w:name="_Toc162894099"/>
      <w:r w:rsidRPr="00FF4867">
        <w:rPr>
          <w:rFonts w:eastAsia="MS Mincho"/>
        </w:rPr>
        <w:t>5.3.5.6.7</w:t>
      </w:r>
      <w:r w:rsidRPr="00FF4867">
        <w:rPr>
          <w:rFonts w:eastAsia="MS Mincho"/>
        </w:rPr>
        <w:tab/>
        <w:t>Multicast MRB addition/modification</w:t>
      </w:r>
      <w:bookmarkEnd w:id="32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0" w:name="_Toc162894100"/>
      <w:r w:rsidRPr="00FF4867">
        <w:t>5.3.5.7</w:t>
      </w:r>
      <w:r w:rsidRPr="00FF4867">
        <w:tab/>
        <w:t>AS Security key update</w:t>
      </w:r>
      <w:bookmarkEnd w:id="328"/>
      <w:bookmarkEnd w:id="33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1" w:name="_Toc60776781"/>
      <w:bookmarkStart w:id="332" w:name="_Toc162894101"/>
      <w:r w:rsidRPr="00FF4867">
        <w:rPr>
          <w:rFonts w:eastAsia="SimSun"/>
          <w:lang w:eastAsia="zh-CN"/>
        </w:rPr>
        <w:t>5.3.5.8</w:t>
      </w:r>
      <w:r w:rsidRPr="00FF4867">
        <w:rPr>
          <w:rFonts w:eastAsia="SimSun"/>
          <w:lang w:eastAsia="zh-CN"/>
        </w:rPr>
        <w:tab/>
        <w:t>Reconfiguration failure</w:t>
      </w:r>
      <w:bookmarkEnd w:id="331"/>
      <w:bookmarkEnd w:id="332"/>
    </w:p>
    <w:p w14:paraId="58EDE10D" w14:textId="77777777" w:rsidR="00394471" w:rsidRPr="00FF4867" w:rsidRDefault="00394471" w:rsidP="00394471">
      <w:pPr>
        <w:pStyle w:val="Heading5"/>
        <w:rPr>
          <w:rFonts w:eastAsia="SimSun"/>
          <w:lang w:eastAsia="zh-CN"/>
        </w:rPr>
      </w:pPr>
      <w:bookmarkStart w:id="333" w:name="_Toc60776782"/>
      <w:bookmarkStart w:id="334" w:name="_Toc162894102"/>
      <w:r w:rsidRPr="00FF4867">
        <w:rPr>
          <w:rFonts w:eastAsia="SimSun"/>
          <w:lang w:eastAsia="zh-CN"/>
        </w:rPr>
        <w:t>5.3.5.8.1</w:t>
      </w:r>
      <w:r w:rsidRPr="00FF4867">
        <w:rPr>
          <w:rFonts w:eastAsia="SimSun"/>
          <w:lang w:eastAsia="zh-CN"/>
        </w:rPr>
        <w:tab/>
        <w:t>Void</w:t>
      </w:r>
      <w:bookmarkEnd w:id="333"/>
      <w:bookmarkEnd w:id="334"/>
    </w:p>
    <w:p w14:paraId="38DF98BC" w14:textId="77777777" w:rsidR="00394471" w:rsidRPr="00FF4867" w:rsidRDefault="00394471" w:rsidP="00394471">
      <w:pPr>
        <w:pStyle w:val="Heading5"/>
        <w:rPr>
          <w:rFonts w:eastAsia="SimSun"/>
          <w:lang w:eastAsia="zh-CN"/>
        </w:rPr>
      </w:pPr>
      <w:bookmarkStart w:id="335" w:name="_Toc60776783"/>
      <w:bookmarkStart w:id="336"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5"/>
      <w:bookmarkEnd w:id="33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8" w:name="_Toc60776784"/>
      <w:bookmarkStart w:id="339" w:name="_Toc162894104"/>
      <w:r w:rsidRPr="00FF4867">
        <w:rPr>
          <w:rFonts w:eastAsia="SimSun"/>
          <w:lang w:eastAsia="zh-CN"/>
        </w:rPr>
        <w:t>5.3.5.8.3</w:t>
      </w:r>
      <w:r w:rsidRPr="00FF4867">
        <w:rPr>
          <w:rFonts w:eastAsia="SimSun"/>
          <w:lang w:eastAsia="zh-CN"/>
        </w:rPr>
        <w:tab/>
        <w:t>T304 expiry (Reconfiguration with sync Failure)</w:t>
      </w:r>
      <w:bookmarkEnd w:id="338"/>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9"/>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0" w:author="Ericsson" w:date="2024-04-23T13:56:00Z"/>
          <w:lang w:eastAsia="zh-CN"/>
        </w:rPr>
      </w:pPr>
      <w:commentRangeStart w:id="341"/>
      <w:commentRangeStart w:id="342"/>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p>
    <w:p w14:paraId="0CF89BA7" w14:textId="77777777" w:rsidR="00C5541A" w:rsidRDefault="00394471" w:rsidP="00394471">
      <w:pPr>
        <w:pStyle w:val="B3"/>
        <w:rPr>
          <w:ins w:id="350" w:author="Ericsson" w:date="2024-04-23T13:58:00Z"/>
        </w:rPr>
      </w:pPr>
      <w:r w:rsidRPr="00FF4867">
        <w:t>3&gt;</w:t>
      </w:r>
      <w:r w:rsidRPr="00FF4867">
        <w:tab/>
      </w:r>
      <w:ins w:id="351" w:author="Ericsson" w:date="2024-04-23T13:58:00Z">
        <w:r w:rsidR="00C5541A">
          <w:t>else:</w:t>
        </w:r>
      </w:ins>
    </w:p>
    <w:p w14:paraId="4030E860" w14:textId="2BF83D16" w:rsidR="00394471" w:rsidRPr="00FF4867" w:rsidRDefault="00C5541A" w:rsidP="00C5541A">
      <w:pPr>
        <w:pStyle w:val="B4"/>
      </w:pPr>
      <w:ins w:id="352" w:author="Ericsson" w:date="2024-04-23T13:58:00Z">
        <w:r>
          <w:lastRenderedPageBreak/>
          <w:t>4&gt;</w:t>
        </w:r>
        <w:r>
          <w:tab/>
        </w:r>
      </w:ins>
      <w:r w:rsidR="00394471" w:rsidRPr="00FF4867">
        <w:t>revert back to the UE configuration used in the source PCell;</w:t>
      </w:r>
      <w:commentRangeEnd w:id="341"/>
      <w:r w:rsidR="00605D85">
        <w:rPr>
          <w:rStyle w:val="CommentReference"/>
        </w:rPr>
        <w:commentReference w:id="341"/>
      </w:r>
      <w:commentRangeEnd w:id="342"/>
      <w:r w:rsidR="00CA6CA7">
        <w:rPr>
          <w:rStyle w:val="CommentReference"/>
        </w:rPr>
        <w:commentReference w:id="342"/>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53"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54" w:author="Ericsson" w:date="2024-04-22T12:18:00Z"/>
          <w:lang w:eastAsia="zh-CN"/>
        </w:rPr>
      </w:pPr>
      <w:ins w:id="355"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56" w:author="Ericsson" w:date="2024-04-22T12:18:00Z">
        <w:r w:rsidR="00902305">
          <w:rPr>
            <w:lang w:eastAsia="zh-CN"/>
          </w:rPr>
          <w:t>; or</w:t>
        </w:r>
      </w:ins>
    </w:p>
    <w:p w14:paraId="4F90345F" w14:textId="48910F44" w:rsidR="00902305" w:rsidRPr="00FF4867" w:rsidRDefault="00902305" w:rsidP="001B4B2A">
      <w:pPr>
        <w:pStyle w:val="B3"/>
        <w:rPr>
          <w:ins w:id="357" w:author="Ericsson" w:date="2024-04-22T12:15:00Z"/>
          <w:lang w:eastAsia="zh-CN"/>
        </w:rPr>
      </w:pPr>
      <w:ins w:id="358" w:author="Ericsson" w:date="2024-04-22T12:18:00Z">
        <w:r>
          <w:rPr>
            <w:lang w:eastAsia="zh-CN"/>
          </w:rPr>
          <w:t>3&gt;</w:t>
        </w:r>
        <w:r>
          <w:rPr>
            <w:lang w:eastAsia="zh-CN"/>
          </w:rPr>
          <w:tab/>
          <w:t xml:space="preserve">if the associated T304 was initiated </w:t>
        </w:r>
      </w:ins>
      <w:ins w:id="359"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0" w:author="Ericsson" w:date="2024-04-22T13:58:00Z">
        <w:r w:rsidR="002B6FB8">
          <w:rPr>
            <w:lang w:eastAsia="zh-CN"/>
          </w:rPr>
          <w:t>,</w:t>
        </w:r>
      </w:ins>
      <w:ins w:id="361" w:author="Ericsson" w:date="2024-04-22T13:57:00Z">
        <w:r w:rsidR="002B6FB8" w:rsidRPr="00FF4867">
          <w:rPr>
            <w:lang w:eastAsia="zh-CN"/>
          </w:rPr>
          <w:t xml:space="preserve"> handover)</w:t>
        </w:r>
      </w:ins>
      <w:ins w:id="362"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63" w:author="Ericsson" w:date="2024-04-22T12:15:00Z">
        <w:r>
          <w:t>4&gt;</w:t>
        </w:r>
      </w:ins>
      <w:ins w:id="364" w:author="Ericsson" w:date="2024-04-22T12:16:00Z">
        <w:r>
          <w:tab/>
        </w:r>
        <w:commentRangeStart w:id="365"/>
        <w:commentRangeStart w:id="366"/>
        <w:commentRangeStart w:id="367"/>
        <w:r w:rsidRPr="001B4B2A">
          <w:t>perform the LTM configuration release</w:t>
        </w:r>
      </w:ins>
      <w:commentRangeEnd w:id="365"/>
      <w:r w:rsidR="00E278C5">
        <w:rPr>
          <w:rStyle w:val="CommentReference"/>
        </w:rPr>
        <w:commentReference w:id="365"/>
      </w:r>
      <w:commentRangeEnd w:id="366"/>
      <w:r w:rsidR="00AF5DE8">
        <w:rPr>
          <w:rStyle w:val="CommentReference"/>
        </w:rPr>
        <w:commentReference w:id="366"/>
      </w:r>
      <w:commentRangeEnd w:id="367"/>
      <w:r w:rsidR="001B38B9">
        <w:rPr>
          <w:rStyle w:val="CommentReference"/>
        </w:rPr>
        <w:commentReference w:id="367"/>
      </w:r>
      <w:ins w:id="368"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69" w:name="_Toc60776785"/>
      <w:bookmarkStart w:id="370"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69"/>
      <w:bookmarkEnd w:id="37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72" w:name="_Toc162894106"/>
      <w:r w:rsidRPr="00FF4867">
        <w:t>5.3.5.9a</w:t>
      </w:r>
      <w:r w:rsidRPr="00FF4867">
        <w:tab/>
        <w:t>MUSIM gap configuration</w:t>
      </w:r>
      <w:bookmarkEnd w:id="37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73" w:name="_Toc162894107"/>
      <w:r w:rsidRPr="00FF4867">
        <w:rPr>
          <w:rFonts w:eastAsia="MS Mincho"/>
        </w:rPr>
        <w:t>5.3.5.10</w:t>
      </w:r>
      <w:r w:rsidRPr="00FF4867">
        <w:rPr>
          <w:rFonts w:eastAsia="MS Mincho"/>
        </w:rPr>
        <w:tab/>
        <w:t>MR-DC release</w:t>
      </w:r>
      <w:bookmarkEnd w:id="371"/>
      <w:bookmarkEnd w:id="37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74"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75" w:author="Ericsson" w:date="2024-04-11T10:26:00Z">
        <w:r w:rsidRPr="00FF7839">
          <w:t>3&gt;</w:t>
        </w:r>
      </w:ins>
      <w:ins w:id="376" w:author="Ericsson" w:date="2024-04-11T10:27:00Z">
        <w:r w:rsidR="00FF7839">
          <w:tab/>
        </w:r>
      </w:ins>
      <w:ins w:id="377"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78" w:name="_Toc60776787"/>
      <w:bookmarkStart w:id="379" w:name="_Toc162894108"/>
      <w:r w:rsidRPr="00FF4867">
        <w:t>5.3.5.11</w:t>
      </w:r>
      <w:r w:rsidRPr="00FF4867">
        <w:tab/>
        <w:t>Full configuration</w:t>
      </w:r>
      <w:bookmarkEnd w:id="378"/>
      <w:bookmarkEnd w:id="37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81" w:name="_Toc162894109"/>
      <w:r w:rsidRPr="00FF4867">
        <w:t>5.3.5.12</w:t>
      </w:r>
      <w:r w:rsidRPr="00FF4867">
        <w:tab/>
        <w:t>BAP configuration</w:t>
      </w:r>
      <w:bookmarkEnd w:id="380"/>
      <w:bookmarkEnd w:id="38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82" w:name="_Toc60776789"/>
      <w:bookmarkStart w:id="383" w:name="_Toc162894110"/>
      <w:r w:rsidRPr="00FF4867">
        <w:rPr>
          <w:lang w:eastAsia="zh-CN"/>
        </w:rPr>
        <w:t>5.3.5.12a</w:t>
      </w:r>
      <w:r w:rsidRPr="00FF4867">
        <w:rPr>
          <w:lang w:eastAsia="zh-CN"/>
        </w:rPr>
        <w:tab/>
        <w:t>IAB Other Configuration</w:t>
      </w:r>
      <w:bookmarkEnd w:id="382"/>
      <w:bookmarkEnd w:id="383"/>
    </w:p>
    <w:p w14:paraId="5E158423" w14:textId="77777777" w:rsidR="00394471" w:rsidRPr="00FF4867" w:rsidRDefault="00394471" w:rsidP="00394471">
      <w:pPr>
        <w:pStyle w:val="Heading5"/>
      </w:pPr>
      <w:bookmarkStart w:id="384" w:name="_Toc60776790"/>
      <w:bookmarkStart w:id="385" w:name="_Toc162894111"/>
      <w:r w:rsidRPr="00FF4867">
        <w:t>5.3.5.12a.1</w:t>
      </w:r>
      <w:r w:rsidRPr="00FF4867">
        <w:tab/>
        <w:t>IP address management</w:t>
      </w:r>
      <w:bookmarkEnd w:id="384"/>
      <w:bookmarkEnd w:id="385"/>
    </w:p>
    <w:p w14:paraId="7A7B1578" w14:textId="77777777" w:rsidR="00394471" w:rsidRPr="00FF4867" w:rsidRDefault="00394471" w:rsidP="00394471">
      <w:pPr>
        <w:pStyle w:val="Heading6"/>
      </w:pPr>
      <w:bookmarkStart w:id="386" w:name="_Toc60776791"/>
      <w:bookmarkStart w:id="38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86"/>
      <w:bookmarkEnd w:id="38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88" w:name="_Toc60776792"/>
      <w:bookmarkStart w:id="38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88"/>
      <w:bookmarkEnd w:id="38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0" w:name="_Toc60776793"/>
      <w:bookmarkStart w:id="391" w:name="_Toc162894114"/>
      <w:r w:rsidRPr="00FF4867">
        <w:rPr>
          <w:rFonts w:eastAsia="MS Mincho"/>
        </w:rPr>
        <w:t>5.3.5.13</w:t>
      </w:r>
      <w:r w:rsidRPr="00FF4867">
        <w:rPr>
          <w:rFonts w:eastAsia="MS Mincho"/>
        </w:rPr>
        <w:tab/>
        <w:t>Conditional Reconfiguration</w:t>
      </w:r>
      <w:bookmarkEnd w:id="390"/>
      <w:bookmarkEnd w:id="391"/>
    </w:p>
    <w:p w14:paraId="2C275EDA" w14:textId="77777777" w:rsidR="00394471" w:rsidRPr="00FF4867" w:rsidRDefault="00394471" w:rsidP="00394471">
      <w:pPr>
        <w:pStyle w:val="Heading5"/>
        <w:rPr>
          <w:rFonts w:eastAsia="MS Mincho"/>
        </w:rPr>
      </w:pPr>
      <w:bookmarkStart w:id="392" w:name="_Toc60776794"/>
      <w:bookmarkStart w:id="393" w:name="_Toc162894115"/>
      <w:r w:rsidRPr="00FF4867">
        <w:rPr>
          <w:rFonts w:eastAsia="MS Mincho"/>
        </w:rPr>
        <w:t>5.3.5.13.1</w:t>
      </w:r>
      <w:r w:rsidRPr="00FF4867">
        <w:rPr>
          <w:rFonts w:eastAsia="MS Mincho"/>
        </w:rPr>
        <w:tab/>
        <w:t>General</w:t>
      </w:r>
      <w:bookmarkEnd w:id="392"/>
      <w:bookmarkEnd w:id="39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94" w:name="_Toc60776795"/>
      <w:bookmarkStart w:id="395" w:name="_Toc162894116"/>
      <w:r w:rsidRPr="00FF4867">
        <w:rPr>
          <w:rFonts w:eastAsia="MS Mincho"/>
        </w:rPr>
        <w:t>5.3.5.13.2</w:t>
      </w:r>
      <w:r w:rsidRPr="00FF4867">
        <w:rPr>
          <w:rFonts w:eastAsia="MS Mincho"/>
        </w:rPr>
        <w:tab/>
        <w:t>Conditional reconfiguration removal</w:t>
      </w:r>
      <w:bookmarkEnd w:id="394"/>
      <w:bookmarkEnd w:id="39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96" w:name="_Toc60776796"/>
      <w:bookmarkStart w:id="397" w:name="_Toc162894117"/>
      <w:r w:rsidRPr="00FF4867">
        <w:rPr>
          <w:rFonts w:eastAsia="MS Mincho"/>
        </w:rPr>
        <w:lastRenderedPageBreak/>
        <w:t>5.3.5.13.3</w:t>
      </w:r>
      <w:r w:rsidRPr="00FF4867">
        <w:rPr>
          <w:rFonts w:eastAsia="MS Mincho"/>
        </w:rPr>
        <w:tab/>
        <w:t>Conditional reconfiguration addition/modification</w:t>
      </w:r>
      <w:bookmarkEnd w:id="396"/>
      <w:bookmarkEnd w:id="39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98" w:name="_Toc60776797"/>
      <w:bookmarkStart w:id="399" w:name="_Toc162894118"/>
      <w:r w:rsidRPr="00FF4867">
        <w:rPr>
          <w:rFonts w:eastAsia="MS Mincho"/>
        </w:rPr>
        <w:t>5.3.5.13.4</w:t>
      </w:r>
      <w:r w:rsidRPr="00FF4867">
        <w:rPr>
          <w:rFonts w:eastAsia="MS Mincho"/>
        </w:rPr>
        <w:tab/>
        <w:t>Conditional reconfiguration evaluation</w:t>
      </w:r>
      <w:bookmarkEnd w:id="398"/>
      <w:bookmarkEnd w:id="39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0" w:author="Ericsson" w:date="2024-04-11T10:32:00Z">
        <w:r w:rsidR="003978A3">
          <w:t>:</w:t>
        </w:r>
      </w:ins>
      <w:del w:id="401"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0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3"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404" w:author="Ericsson" w:date="2024-04-22T18:32:00Z"/>
        </w:rPr>
      </w:pPr>
      <w:del w:id="405"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p>
    <w:p w14:paraId="4AE343EE" w14:textId="15CE2581" w:rsidR="000D3664" w:rsidRPr="00FF4867" w:rsidRDefault="000D3664" w:rsidP="000D3664">
      <w:pPr>
        <w:pStyle w:val="B4"/>
      </w:pPr>
      <w:r w:rsidRPr="00FF4867">
        <w:t>4&gt;</w:t>
      </w:r>
      <w:r w:rsidRPr="00FF4867">
        <w:tab/>
        <w:t xml:space="preserve">if </w:t>
      </w:r>
      <w:del w:id="406"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07"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408"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r w:rsidRPr="00FF4867">
        <w:rPr>
          <w:i/>
          <w:iCs/>
        </w:rPr>
        <w:t>condReconfigId</w:t>
      </w:r>
      <w:del w:id="409" w:author="Ericsson" w:date="2024-04-22T18:38:00Z">
        <w:r w:rsidRPr="00FF4867" w:rsidDel="00C20E07">
          <w:delText xml:space="preserve"> value in </w:delText>
        </w:r>
        <w:r w:rsidRPr="00FF4867" w:rsidDel="00C20E07">
          <w:rPr>
            <w:i/>
            <w:iCs/>
          </w:rPr>
          <w:delText>condExecutionCondToAddModList</w:delText>
        </w:r>
        <w:r w:rsidRPr="00FF4867" w:rsidDel="00C20E07">
          <w:delText xml:space="preserve"> 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del w:id="410"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11"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12" w:author="Ericsson" w:date="2024-04-22T18:48:00Z"/>
        </w:rPr>
      </w:pPr>
      <w:del w:id="413"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14" w:author="Ericsson" w:date="2024-04-22T18:48:00Z"/>
        </w:rPr>
      </w:pPr>
      <w:del w:id="415"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16" w:author="Ericsson" w:date="2024-04-22T18:48:00Z"/>
        </w:rPr>
      </w:pPr>
      <w:del w:id="417"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18" w:author="Ericsson" w:date="2024-04-22T18:48:00Z"/>
        </w:rPr>
      </w:pPr>
      <w:del w:id="419"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20" w:author="Ericsson" w:date="2024-04-22T18:48:00Z"/>
        </w:rPr>
      </w:pPr>
      <w:del w:id="421"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22" w:author="Ericsson" w:date="2024-04-22T18:48:00Z"/>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691D33CD" w14:textId="2755CE61" w:rsidR="00C20E07" w:rsidRPr="00C20E07" w:rsidRDefault="00C20E07" w:rsidP="00C20E07">
      <w:pPr>
        <w:pStyle w:val="B3"/>
        <w:rPr>
          <w:ins w:id="423" w:author="Ericsson" w:date="2024-04-22T18:48:00Z"/>
          <w:rFonts w:eastAsia="SimSun"/>
        </w:rPr>
      </w:pPr>
      <w:ins w:id="424" w:author="Ericsson" w:date="2024-04-22T18:48:00Z">
        <w:r w:rsidRPr="00C20E07">
          <w:rPr>
            <w:rFonts w:eastAsia="SimSun"/>
          </w:rPr>
          <w:t>3&gt;</w:t>
        </w:r>
        <w:r>
          <w:rPr>
            <w:rFonts w:eastAsia="SimSun"/>
          </w:rPr>
          <w:tab/>
        </w: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and </w:t>
        </w:r>
        <w:r w:rsidRPr="00C20E07">
          <w:rPr>
            <w:rFonts w:eastAsia="SimSun"/>
            <w:i/>
            <w:iCs/>
          </w:rPr>
          <w:t>subsequentCondReconfig</w:t>
        </w:r>
        <w:r w:rsidRPr="00C20E07">
          <w:rPr>
            <w:rFonts w:eastAsia="SimSun"/>
          </w:rPr>
          <w:t xml:space="preserve"> is included in the entry in MCG </w:t>
        </w:r>
        <w:r w:rsidRPr="00C20E07">
          <w:rPr>
            <w:rFonts w:eastAsia="SimSun"/>
            <w:i/>
            <w:iCs/>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ins>
    </w:p>
    <w:p w14:paraId="20593B7B" w14:textId="7712ADF1" w:rsidR="00C20E07" w:rsidRPr="00C20E07" w:rsidRDefault="00C20E07" w:rsidP="00C20E07">
      <w:pPr>
        <w:pStyle w:val="B4"/>
        <w:rPr>
          <w:ins w:id="425" w:author="Ericsson" w:date="2024-04-22T18:48:00Z"/>
          <w:rFonts w:eastAsia="SimSun"/>
        </w:rPr>
      </w:pPr>
      <w:ins w:id="426" w:author="Ericsson" w:date="2024-04-22T18:48:00Z">
        <w:r w:rsidRPr="00C20E07">
          <w:rPr>
            <w:rFonts w:eastAsia="SimSun"/>
          </w:rPr>
          <w:t>4&gt;</w:t>
        </w:r>
        <w:r>
          <w:rPr>
            <w:rFonts w:eastAsia="SimSun"/>
          </w:rPr>
          <w:tab/>
        </w:r>
        <w:r w:rsidRPr="00C20E07">
          <w:rPr>
            <w:rFonts w:eastAsia="SimSun"/>
          </w:rPr>
          <w:t>if the UE is in NR-DC:</w:t>
        </w:r>
      </w:ins>
    </w:p>
    <w:p w14:paraId="1A4BA8C4" w14:textId="17634039" w:rsidR="00C20E07" w:rsidRPr="00C20E07" w:rsidRDefault="00C20E07" w:rsidP="00C20E07">
      <w:pPr>
        <w:pStyle w:val="B5"/>
        <w:rPr>
          <w:ins w:id="427" w:author="Ericsson" w:date="2024-04-22T18:48:00Z"/>
          <w:rFonts w:eastAsia="SimSun"/>
        </w:rPr>
      </w:pPr>
      <w:ins w:id="428"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SCG</w:t>
        </w:r>
        <w:r w:rsidRPr="00C20E07">
          <w:rPr>
            <w:rFonts w:eastAsia="SimSun"/>
          </w:rPr>
          <w:t xml:space="preserve"> to be applicable </w:t>
        </w:r>
        <w:r w:rsidRPr="00C20E07">
          <w:rPr>
            <w:rFonts w:eastAsia="SimSun"/>
            <w:i/>
            <w:iCs/>
          </w:rPr>
          <w:t>measId</w:t>
        </w:r>
        <w:r w:rsidRPr="00C20E07">
          <w:rPr>
            <w:rFonts w:eastAsia="SimSun"/>
          </w:rPr>
          <w:t>;</w:t>
        </w:r>
      </w:ins>
    </w:p>
    <w:p w14:paraId="63961AD4" w14:textId="33F4C90E" w:rsidR="00C20E07" w:rsidRPr="00C20E07" w:rsidRDefault="00C20E07" w:rsidP="00C20E07">
      <w:pPr>
        <w:pStyle w:val="B4"/>
        <w:rPr>
          <w:ins w:id="429" w:author="Ericsson" w:date="2024-04-22T18:48:00Z"/>
          <w:rFonts w:eastAsia="SimSun"/>
        </w:rPr>
      </w:pPr>
      <w:ins w:id="430" w:author="Ericsson" w:date="2024-04-22T18:48:00Z">
        <w:r w:rsidRPr="00C20E07">
          <w:rPr>
            <w:rFonts w:eastAsia="SimSun"/>
          </w:rPr>
          <w:t>4&gt;</w:t>
        </w:r>
        <w:r>
          <w:rPr>
            <w:rFonts w:eastAsia="SimSun"/>
          </w:rPr>
          <w:tab/>
        </w:r>
        <w:r w:rsidRPr="00C20E07">
          <w:rPr>
            <w:rFonts w:eastAsia="SimSun"/>
          </w:rPr>
          <w:t>else:</w:t>
        </w:r>
      </w:ins>
    </w:p>
    <w:p w14:paraId="2A458841" w14:textId="164727F8" w:rsidR="00C20E07" w:rsidRPr="00C20E07" w:rsidRDefault="00C20E07" w:rsidP="00C20E07">
      <w:pPr>
        <w:pStyle w:val="B5"/>
        <w:rPr>
          <w:rFonts w:eastAsia="SimSun"/>
        </w:rPr>
      </w:pPr>
      <w:ins w:id="431"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w:t>
        </w:r>
        <w:r w:rsidRPr="00C20E07">
          <w:rPr>
            <w:rFonts w:eastAsia="SimSun"/>
          </w:rPr>
          <w:t xml:space="preserve"> to be applicable </w:t>
        </w:r>
        <w:r w:rsidRPr="00C20E07">
          <w:rPr>
            <w:rFonts w:eastAsia="SimSun"/>
            <w:i/>
            <w:iCs/>
          </w:rPr>
          <w:t>measId</w:t>
        </w:r>
        <w:r w:rsidRPr="00C20E07">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33" w:name="_Toc162894119"/>
      <w:r w:rsidRPr="00FF4867">
        <w:lastRenderedPageBreak/>
        <w:t>5.3.5.13.4a</w:t>
      </w:r>
      <w:r w:rsidRPr="00FF4867">
        <w:tab/>
        <w:t>Conditional reconfiguration evaluation of SN initiated inter-SN CPC for EN-DC</w:t>
      </w:r>
      <w:bookmarkEnd w:id="4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4" w:name="_Toc162894120"/>
      <w:r w:rsidRPr="00FF4867">
        <w:rPr>
          <w:rFonts w:eastAsia="MS Mincho"/>
        </w:rPr>
        <w:t>5.3.5.13.5</w:t>
      </w:r>
      <w:r w:rsidRPr="00FF4867">
        <w:rPr>
          <w:rFonts w:eastAsia="MS Mincho"/>
        </w:rPr>
        <w:tab/>
        <w:t>Conditional reconfiguration execution</w:t>
      </w:r>
      <w:bookmarkEnd w:id="432"/>
      <w:bookmarkEnd w:id="4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lastRenderedPageBreak/>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35" w:name="_Toc162894121"/>
      <w:r w:rsidRPr="00FF4867">
        <w:rPr>
          <w:rFonts w:eastAsia="MS Mincho"/>
        </w:rPr>
        <w:t>5.3.5.13.6</w:t>
      </w:r>
      <w:r w:rsidR="00C11245" w:rsidRPr="00FF4867">
        <w:rPr>
          <w:rFonts w:eastAsia="MS Mincho"/>
        </w:rPr>
        <w:tab/>
        <w:t>Subsequent CPAC reference configuration addition/removal</w:t>
      </w:r>
      <w:bookmarkEnd w:id="4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38" w:name="_Hlk150962964"/>
      <w:r w:rsidRPr="00FF4867">
        <w:tab/>
        <w:t>release/clear all current dedicated radio configuration except for the following</w:t>
      </w:r>
      <w:bookmarkEnd w:id="4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lastRenderedPageBreak/>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39" w:author="Ericsson" w:date="2024-04-22T18:44:00Z">
        <w:r w:rsidR="00C20E07">
          <w:t xml:space="preserve">, where T310 and </w:t>
        </w:r>
      </w:ins>
      <w:ins w:id="440" w:author="Ericsson" w:date="2024-04-22T18:45:00Z">
        <w:r w:rsidR="00C20E07">
          <w:t>N310 are for both MCG and SCG, and T311 and N311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41" w:author="Ericsson" w:date="2024-04-11T16:36:00Z"/>
        </w:rPr>
      </w:pPr>
      <w:r w:rsidRPr="00FF4867">
        <w:t>2</w:t>
      </w:r>
      <w:r w:rsidR="00C11245" w:rsidRPr="00FF4867">
        <w:t>&gt;</w:t>
      </w:r>
      <w:r w:rsidR="00C11245" w:rsidRPr="00FF4867">
        <w:tab/>
        <w:t>use the default values specified in 9.2.3 for timer</w:t>
      </w:r>
      <w:del w:id="442" w:author="Ericsson" w:date="2024-04-22T18:46:00Z">
        <w:r w:rsidR="00C11245" w:rsidRPr="00FF4867" w:rsidDel="00C20E07">
          <w:delText>s</w:delText>
        </w:r>
      </w:del>
      <w:r w:rsidR="00C11245" w:rsidRPr="00FF4867">
        <w:t xml:space="preserve"> T310</w:t>
      </w:r>
      <w:del w:id="443" w:author="Ericsson" w:date="2024-04-22T18:45:00Z">
        <w:r w:rsidR="00C11245" w:rsidRPr="00FF4867" w:rsidDel="00C20E07">
          <w:delText>, T311</w:delText>
        </w:r>
      </w:del>
      <w:r w:rsidR="00C11245" w:rsidRPr="00FF4867">
        <w:t xml:space="preserve"> and constant</w:t>
      </w:r>
      <w:del w:id="444" w:author="Ericsson" w:date="2024-04-22T18:46:00Z">
        <w:r w:rsidR="00C11245" w:rsidRPr="00FF4867" w:rsidDel="00C20E07">
          <w:delText>s</w:delText>
        </w:r>
      </w:del>
      <w:r w:rsidR="00C11245" w:rsidRPr="00FF4867">
        <w:t xml:space="preserve"> N310</w:t>
      </w:r>
      <w:del w:id="445" w:author="Ericsson" w:date="2024-04-22T18:46:00Z">
        <w:r w:rsidR="00C11245" w:rsidRPr="00FF4867" w:rsidDel="00C20E07">
          <w:delText>, N311</w:delText>
        </w:r>
      </w:del>
      <w:r w:rsidR="00C11245" w:rsidRPr="00FF4867">
        <w:t xml:space="preserve"> for the</w:t>
      </w:r>
      <w:ins w:id="446" w:author="Ericsson" w:date="2024-04-22T18:46:00Z">
        <w:r w:rsidR="00C20E07">
          <w:t xml:space="preserve"> SCG</w:t>
        </w:r>
      </w:ins>
      <w:del w:id="447"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48" w:author="Ericsson" w:date="2024-04-11T16:36:00Z">
        <w:r>
          <w:t>1&gt;</w:t>
        </w:r>
        <w:r>
          <w:tab/>
        </w:r>
        <w:r w:rsidRPr="0015391F">
          <w:t xml:space="preserve">apply the default L1 parameter values as specified in corresponding physical layer specifications </w:t>
        </w:r>
      </w:ins>
      <w:ins w:id="449" w:author="Ericsson" w:date="2024-04-11T16:37:00Z">
        <w:r w:rsidRPr="00FF4867">
          <w:t>for the</w:t>
        </w:r>
        <w:r w:rsidRPr="00FF4867">
          <w:rPr>
            <w:rStyle w:val="CommentReference"/>
          </w:rPr>
          <w:t xml:space="preserve"> </w:t>
        </w:r>
        <w:r w:rsidRPr="00FF4867">
          <w:t>cell group for which the subsequent CPAC execution procedure is triggered</w:t>
        </w:r>
      </w:ins>
      <w:ins w:id="450" w:author="Ericsson" w:date="2024-04-11T16:36:00Z">
        <w:r w:rsidRPr="0015391F">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51" w:author="Ericsson" w:date="2024-04-11T10:34:00Z"/>
        </w:rPr>
      </w:pPr>
      <w:del w:id="452"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53" w:author="Ericsson" w:date="2024-04-11T10:34:00Z"/>
        </w:rPr>
      </w:pPr>
      <w:del w:id="454" w:author="Ericsson" w:date="2024-04-11T10:34:00Z">
        <w:r w:rsidRPr="00FF4867" w:rsidDel="000745F5">
          <w:lastRenderedPageBreak/>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55" w:author="Ericsson" w:date="2024-04-11T10:34:00Z"/>
        </w:rPr>
      </w:pPr>
      <w:del w:id="456"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57" w:name="_Toc162894124"/>
      <w:r w:rsidRPr="00FF4867">
        <w:rPr>
          <w:rFonts w:eastAsia="SimSun"/>
          <w:lang w:eastAsia="zh-CN"/>
        </w:rPr>
        <w:t>5.3.5.13a</w:t>
      </w:r>
      <w:r w:rsidRPr="00FF4867">
        <w:rPr>
          <w:rFonts w:eastAsia="SimSun"/>
          <w:lang w:eastAsia="zh-CN"/>
        </w:rPr>
        <w:tab/>
        <w:t>SCG activation</w:t>
      </w:r>
      <w:bookmarkEnd w:id="457"/>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58" w:name="_Toc162894125"/>
      <w:r w:rsidRPr="00FF4867">
        <w:rPr>
          <w:rFonts w:eastAsia="SimSun"/>
          <w:lang w:eastAsia="zh-CN"/>
        </w:rPr>
        <w:t>5.3.5.13b</w:t>
      </w:r>
      <w:r w:rsidRPr="00FF4867">
        <w:rPr>
          <w:rFonts w:eastAsia="SimSun"/>
          <w:lang w:eastAsia="zh-CN"/>
        </w:rPr>
        <w:tab/>
        <w:t>SCG deactivation</w:t>
      </w:r>
      <w:bookmarkEnd w:id="458"/>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lastRenderedPageBreak/>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59" w:name="_Toc162894126"/>
      <w:r w:rsidRPr="00FF4867">
        <w:t>5.3.5.13b1</w:t>
      </w:r>
      <w:r w:rsidRPr="00FF4867">
        <w:tab/>
        <w:t>SCG activation without SN message</w:t>
      </w:r>
      <w:bookmarkEnd w:id="45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60" w:name="_Toc162894127"/>
      <w:r w:rsidRPr="00FF4867">
        <w:t>5.3.5.1</w:t>
      </w:r>
      <w:r w:rsidR="001F4B54" w:rsidRPr="00FF4867">
        <w:t>3c</w:t>
      </w:r>
      <w:r w:rsidRPr="00FF4867">
        <w:tab/>
        <w:t>FR2 UL gap configuration</w:t>
      </w:r>
      <w:bookmarkEnd w:id="46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61"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6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62" w:name="_Toc60776799"/>
      <w:bookmarkStart w:id="463" w:name="_Toc162894129"/>
      <w:r w:rsidRPr="00FF4867">
        <w:t>5.3.5.14</w:t>
      </w:r>
      <w:r w:rsidRPr="00FF4867">
        <w:tab/>
        <w:t>Sidelink dedicated configuration</w:t>
      </w:r>
      <w:bookmarkEnd w:id="462"/>
      <w:bookmarkEnd w:id="463"/>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64"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65"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65"/>
    </w:p>
    <w:p w14:paraId="5B1CA439" w14:textId="45A922B2" w:rsidR="00651191" w:rsidRPr="00FF4867" w:rsidRDefault="001F4B54" w:rsidP="00651191">
      <w:pPr>
        <w:pStyle w:val="Heading5"/>
        <w:rPr>
          <w:rFonts w:eastAsia="MS Mincho"/>
        </w:rPr>
      </w:pPr>
      <w:bookmarkStart w:id="466"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66"/>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67"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67"/>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68"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68"/>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69"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69"/>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70"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70"/>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71" w:name="_Toc162894136"/>
      <w:r w:rsidRPr="00FF4867">
        <w:t>5.3.5.16.2</w:t>
      </w:r>
      <w:r w:rsidRPr="00FF4867">
        <w:tab/>
        <w:t>L2 U2U Relay UE Addition/Modification</w:t>
      </w:r>
      <w:bookmarkEnd w:id="471"/>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72" w:name="_Toc162894137"/>
      <w:r w:rsidRPr="00FF4867">
        <w:rPr>
          <w:rFonts w:eastAsia="MS Mincho"/>
        </w:rPr>
        <w:t>5.3.5.17</w:t>
      </w:r>
      <w:r w:rsidRPr="00FF4867">
        <w:rPr>
          <w:rFonts w:eastAsia="MS Mincho"/>
        </w:rPr>
        <w:tab/>
        <w:t>MP configuration</w:t>
      </w:r>
      <w:bookmarkEnd w:id="472"/>
    </w:p>
    <w:p w14:paraId="3BB96EDD" w14:textId="3663F733" w:rsidR="009B343D" w:rsidRPr="00FF4867" w:rsidRDefault="009B343D" w:rsidP="009B343D">
      <w:pPr>
        <w:pStyle w:val="Heading5"/>
        <w:rPr>
          <w:rFonts w:eastAsia="SimSun"/>
          <w:lang w:eastAsia="zh-CN"/>
        </w:rPr>
      </w:pPr>
      <w:bookmarkStart w:id="473" w:name="_Toc162894138"/>
      <w:r w:rsidRPr="00FF4867">
        <w:rPr>
          <w:rFonts w:eastAsia="SimSun"/>
        </w:rPr>
        <w:t>5.3.5.17.</w:t>
      </w:r>
      <w:r w:rsidR="00C05E30" w:rsidRPr="00FF4867">
        <w:rPr>
          <w:rFonts w:eastAsia="SimSun"/>
        </w:rPr>
        <w:t>1</w:t>
      </w:r>
      <w:r w:rsidRPr="00FF4867">
        <w:rPr>
          <w:rFonts w:eastAsia="SimSun"/>
        </w:rPr>
        <w:tab/>
        <w:t>Introduction</w:t>
      </w:r>
      <w:bookmarkEnd w:id="473"/>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7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74"/>
    </w:p>
    <w:p w14:paraId="48D667EC" w14:textId="29168DB3" w:rsidR="009B343D" w:rsidRPr="00FF4867" w:rsidRDefault="009B343D" w:rsidP="009B343D">
      <w:pPr>
        <w:pStyle w:val="Heading6"/>
        <w:rPr>
          <w:rFonts w:eastAsia="MS Mincho"/>
        </w:rPr>
      </w:pPr>
      <w:bookmarkStart w:id="47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7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7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7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lastRenderedPageBreak/>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77"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7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7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78"/>
    </w:p>
    <w:p w14:paraId="6C0AA1EE" w14:textId="24588A7E" w:rsidR="009B343D" w:rsidRPr="00FF4867" w:rsidRDefault="009B343D" w:rsidP="009B343D">
      <w:pPr>
        <w:pStyle w:val="Heading6"/>
      </w:pPr>
      <w:bookmarkStart w:id="479" w:name="_Toc162894144"/>
      <w:r w:rsidRPr="00FF4867">
        <w:t>5.3.5.17.</w:t>
      </w:r>
      <w:r w:rsidR="00C05E30" w:rsidRPr="00FF4867">
        <w:t>3</w:t>
      </w:r>
      <w:r w:rsidRPr="00FF4867">
        <w:t>.1</w:t>
      </w:r>
      <w:r w:rsidRPr="00FF4867">
        <w:tab/>
        <w:t>General</w:t>
      </w:r>
      <w:bookmarkEnd w:id="47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8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8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8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8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48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482"/>
    </w:p>
    <w:p w14:paraId="17DC3963" w14:textId="5B5C6210" w:rsidR="009B343D" w:rsidRPr="00FF4867" w:rsidRDefault="009B343D" w:rsidP="009B343D">
      <w:pPr>
        <w:pStyle w:val="Heading7"/>
        <w:rPr>
          <w:rFonts w:eastAsia="MS Mincho"/>
        </w:rPr>
      </w:pPr>
      <w:bookmarkStart w:id="48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48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48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48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485" w:name="_Toc162894150"/>
      <w:r w:rsidRPr="00FF4867">
        <w:rPr>
          <w:rFonts w:eastAsia="MS Mincho"/>
        </w:rPr>
        <w:t>5.3.5.18</w:t>
      </w:r>
      <w:r w:rsidR="00C11245" w:rsidRPr="00FF4867">
        <w:rPr>
          <w:rFonts w:eastAsia="MS Mincho"/>
        </w:rPr>
        <w:tab/>
        <w:t>LTM configuration and execution</w:t>
      </w:r>
      <w:bookmarkEnd w:id="485"/>
    </w:p>
    <w:p w14:paraId="0D27ED5A" w14:textId="6BDE3009" w:rsidR="00C11245" w:rsidRPr="00FF4867" w:rsidRDefault="00273CFA" w:rsidP="00C11245">
      <w:pPr>
        <w:pStyle w:val="Heading5"/>
        <w:rPr>
          <w:rFonts w:eastAsia="MS Mincho"/>
        </w:rPr>
      </w:pPr>
      <w:bookmarkStart w:id="48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48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48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48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48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488"/>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489"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490"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490"/>
    </w:p>
    <w:p w14:paraId="7DD17365" w14:textId="7BEC7D7B" w:rsidR="00C11245" w:rsidRPr="00FF4867" w:rsidRDefault="00273CFA" w:rsidP="00C11245">
      <w:pPr>
        <w:pStyle w:val="Heading5"/>
        <w:rPr>
          <w:rFonts w:eastAsia="MS Mincho"/>
        </w:rPr>
      </w:pPr>
      <w:bookmarkStart w:id="49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491"/>
    </w:p>
    <w:p w14:paraId="4A7A916F" w14:textId="150E1BD4" w:rsidR="00C11245" w:rsidRPr="00FF4867" w:rsidRDefault="00273CFA" w:rsidP="00C11245">
      <w:pPr>
        <w:pStyle w:val="Heading5"/>
        <w:rPr>
          <w:rFonts w:eastAsia="MS Mincho"/>
        </w:rPr>
      </w:pPr>
      <w:bookmarkStart w:id="49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49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t xml:space="preserve">if this procedure has been triggered following cell selection performed while </w:t>
      </w:r>
      <w:bookmarkStart w:id="493" w:name="OLE_LINK21"/>
      <w:r w:rsidRPr="00FF4867">
        <w:t>timer T311 was running</w:t>
      </w:r>
      <w:del w:id="494" w:author="Ericsson" w:date="2024-04-23T14:01:00Z">
        <w:r w:rsidRPr="00FF4867" w:rsidDel="00AF5DE8">
          <w:delText xml:space="preserve"> </w:delText>
        </w:r>
        <w:commentRangeStart w:id="495"/>
        <w:commentRangeStart w:id="496"/>
        <w:commentRangeStart w:id="497"/>
        <w:r w:rsidRPr="00FF4867" w:rsidDel="00AF5DE8">
          <w:delText>(</w:delText>
        </w:r>
        <w:bookmarkStart w:id="498" w:name="OLE_LINK22"/>
        <w:r w:rsidRPr="00FF4867" w:rsidDel="00AF5DE8">
          <w:delText>due to reconfiguration with sync failure</w:delText>
        </w:r>
        <w:bookmarkEnd w:id="498"/>
        <w:r w:rsidRPr="00FF4867" w:rsidDel="00AF5DE8">
          <w:delText>)</w:delText>
        </w:r>
        <w:commentRangeEnd w:id="495"/>
        <w:r w:rsidR="0015725B" w:rsidDel="00AF5DE8">
          <w:rPr>
            <w:rStyle w:val="CommentReference"/>
          </w:rPr>
          <w:commentReference w:id="495"/>
        </w:r>
      </w:del>
      <w:bookmarkEnd w:id="493"/>
      <w:commentRangeEnd w:id="496"/>
      <w:r w:rsidR="00AF5DE8">
        <w:rPr>
          <w:rStyle w:val="CommentReference"/>
        </w:rPr>
        <w:commentReference w:id="496"/>
      </w:r>
      <w:commentRangeEnd w:id="497"/>
      <w:r w:rsidR="001B38B9">
        <w:rPr>
          <w:rStyle w:val="CommentReference"/>
        </w:rPr>
        <w:commentReference w:id="497"/>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499"/>
      <w:commentRangeStart w:id="500"/>
      <w:commentRangeStart w:id="501"/>
      <w:r w:rsidRPr="00FF4867">
        <w:t>SRB1</w:t>
      </w:r>
      <w:commentRangeEnd w:id="499"/>
      <w:r w:rsidR="0015725B">
        <w:rPr>
          <w:rStyle w:val="CommentReference"/>
        </w:rPr>
        <w:commentReference w:id="499"/>
      </w:r>
      <w:commentRangeEnd w:id="500"/>
      <w:r w:rsidR="00AF5DE8">
        <w:rPr>
          <w:rStyle w:val="CommentReference"/>
        </w:rPr>
        <w:commentReference w:id="500"/>
      </w:r>
      <w:commentRangeEnd w:id="501"/>
      <w:r w:rsidR="001B38B9">
        <w:rPr>
          <w:rStyle w:val="CommentReference"/>
        </w:rPr>
        <w:commentReference w:id="501"/>
      </w:r>
      <w:del w:id="502"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03" w:author="Ericsson" w:date="2024-04-22T15:11:00Z"/>
        </w:rPr>
      </w:pPr>
      <w:r w:rsidRPr="00FF4867">
        <w:t>1&gt;</w:t>
      </w:r>
      <w:r w:rsidRPr="00FF4867">
        <w:tab/>
      </w:r>
      <w:ins w:id="504" w:author="Ericsson" w:date="2024-04-22T15:11:00Z">
        <w:r w:rsidR="0032618A">
          <w:t>if the LTM cell switch is triggered on the MCG:</w:t>
        </w:r>
      </w:ins>
    </w:p>
    <w:p w14:paraId="7AEA4865" w14:textId="77B9D959" w:rsidR="00C11245" w:rsidRDefault="0032618A" w:rsidP="0032618A">
      <w:pPr>
        <w:pStyle w:val="B2"/>
        <w:rPr>
          <w:ins w:id="505" w:author="Ericsson" w:date="2024-04-22T15:19:00Z"/>
        </w:rPr>
      </w:pPr>
      <w:ins w:id="506" w:author="Ericsson" w:date="2024-04-22T15:11:00Z">
        <w:r>
          <w:t>2&gt;</w:t>
        </w:r>
        <w:r>
          <w:tab/>
        </w:r>
      </w:ins>
      <w:r w:rsidR="00C11245" w:rsidRPr="00FF4867">
        <w:t xml:space="preserve">release/clear all current dedicated </w:t>
      </w:r>
      <w:ins w:id="507" w:author="Ericsson" w:date="2024-04-22T15:12:00Z">
        <w:r>
          <w:t xml:space="preserve">and common </w:t>
        </w:r>
      </w:ins>
      <w:r w:rsidR="00C11245" w:rsidRPr="00FF4867">
        <w:t>radio configuration</w:t>
      </w:r>
      <w:ins w:id="508" w:author="Ericsson" w:date="2024-04-22T15:15:00Z">
        <w:r>
          <w:t>s</w:t>
        </w:r>
      </w:ins>
      <w:r w:rsidR="00C11245" w:rsidRPr="00FF4867">
        <w:t xml:space="preserve"> associated with </w:t>
      </w:r>
      <w:ins w:id="509" w:author="Ericsson" w:date="2024-04-22T15:11:00Z">
        <w:r>
          <w:t>the MCG</w:t>
        </w:r>
      </w:ins>
      <w:ins w:id="510" w:author="Ericsson" w:date="2024-04-22T15:12:00Z">
        <w:r>
          <w:t xml:space="preserve"> and which </w:t>
        </w:r>
      </w:ins>
      <w:ins w:id="511" w:author="Ericsson" w:date="2024-04-22T15:15:00Z">
        <w:r>
          <w:t>have</w:t>
        </w:r>
      </w:ins>
      <w:ins w:id="512" w:author="Ericsson" w:date="2024-04-22T15:12:00Z">
        <w:r>
          <w:t xml:space="preserve"> not been received </w:t>
        </w:r>
        <w:commentRangeStart w:id="513"/>
        <w:r>
          <w:t xml:space="preserve">either </w:t>
        </w:r>
      </w:ins>
      <w:ins w:id="514" w:author="Ericsson" w:date="2024-04-22T15:13:00Z">
        <w:r>
          <w:t>via SRB1</w:t>
        </w:r>
      </w:ins>
      <w:ins w:id="515" w:author="Ericsson" w:date="2024-04-22T15:15:00Z">
        <w:r>
          <w:t>,</w:t>
        </w:r>
      </w:ins>
      <w:ins w:id="516" w:author="Ericsson" w:date="2024-04-22T15:13:00Z">
        <w:r>
          <w:t xml:space="preserve"> </w:t>
        </w:r>
      </w:ins>
      <w:ins w:id="517" w:author="Ericsson" w:date="2024-04-22T15:12:00Z">
        <w:r>
          <w:t>within</w:t>
        </w:r>
      </w:ins>
      <w:ins w:id="518" w:author="Ericsson" w:date="2024-04-22T15:13:00Z">
        <w:r>
          <w:t xml:space="preserve"> </w:t>
        </w:r>
        <w:r w:rsidRPr="00FF4867">
          <w:rPr>
            <w:i/>
          </w:rPr>
          <w:t>mrdc-SecondaryCellGroup</w:t>
        </w:r>
      </w:ins>
      <w:ins w:id="519" w:author="Ericsson" w:date="2024-04-22T15:15:00Z">
        <w:r>
          <w:rPr>
            <w:iCs/>
          </w:rPr>
          <w:t>,</w:t>
        </w:r>
      </w:ins>
      <w:ins w:id="520" w:author="Ericsson" w:date="2024-04-22T15:13:00Z">
        <w:r>
          <w:rPr>
            <w:iCs/>
          </w:rPr>
          <w:t xml:space="preserve"> or via SRB</w:t>
        </w:r>
      </w:ins>
      <w:ins w:id="521" w:author="Ericsson" w:date="2024-04-22T15:14:00Z">
        <w:r>
          <w:rPr>
            <w:iCs/>
          </w:rPr>
          <w:t>3</w:t>
        </w:r>
      </w:ins>
      <w:commentRangeEnd w:id="513"/>
      <w:r w:rsidR="001B38B9">
        <w:rPr>
          <w:rStyle w:val="CommentReference"/>
        </w:rPr>
        <w:commentReference w:id="513"/>
      </w:r>
      <w:del w:id="522"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23" w:author="Ericsson" w:date="2024-04-22T15:19:00Z">
          <w:pPr>
            <w:pStyle w:val="B2"/>
          </w:pPr>
        </w:pPrChange>
      </w:pPr>
      <w:ins w:id="524" w:author="Ericsson" w:date="2024-04-22T15:19:00Z">
        <w:r>
          <w:t>-</w:t>
        </w:r>
        <w:r>
          <w:tab/>
          <w:t xml:space="preserve">the radio bearer configuration (configured via </w:t>
        </w:r>
        <w:r w:rsidRPr="0032618A">
          <w:rPr>
            <w:i/>
            <w:iCs/>
          </w:rPr>
          <w:t>RadioBearerConfig</w:t>
        </w:r>
        <w:r>
          <w:t xml:space="preserve"> IE)</w:t>
        </w:r>
      </w:ins>
    </w:p>
    <w:p w14:paraId="08E83252" w14:textId="77777777" w:rsidR="00C11245" w:rsidRPr="00FF4867" w:rsidRDefault="00C11245">
      <w:pPr>
        <w:pStyle w:val="B3"/>
        <w:pPrChange w:id="525"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pPr>
        <w:pStyle w:val="B3"/>
        <w:pPrChange w:id="526"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27"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28" w:author="Ericsson" w:date="2024-04-22T15:20:00Z"/>
        </w:rPr>
      </w:pPr>
      <w:del w:id="529"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30" w:author="Ericsson" w:date="2024-04-22T15:21:00Z"/>
        </w:rPr>
      </w:pPr>
      <w:del w:id="531" w:author="Ericsson" w:date="2024-04-22T15:20:00Z">
        <w:r w:rsidRPr="00FF4867" w:rsidDel="0032618A">
          <w:delText>2</w:delText>
        </w:r>
      </w:del>
      <w:ins w:id="532"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33"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and which have been received </w:t>
        </w:r>
        <w:commentRangeStart w:id="534"/>
        <w:r>
          <w:t xml:space="preserve">either via SRB1, within </w:t>
        </w:r>
        <w:r w:rsidRPr="00FF4867">
          <w:rPr>
            <w:i/>
          </w:rPr>
          <w:t>mrdc-SecondaryCellGroup</w:t>
        </w:r>
        <w:r>
          <w:rPr>
            <w:iCs/>
          </w:rPr>
          <w:t>, or via SRB3</w:t>
        </w:r>
      </w:ins>
      <w:commentRangeEnd w:id="534"/>
      <w:r w:rsidR="001B38B9">
        <w:rPr>
          <w:rStyle w:val="CommentReference"/>
        </w:rPr>
        <w:commentReference w:id="534"/>
      </w:r>
      <w:ins w:id="535" w:author="Ericsson" w:date="2024-04-22T15:21:00Z">
        <w:r w:rsidRPr="00FF4867">
          <w:t xml:space="preserve"> except for the following:</w:t>
        </w:r>
      </w:ins>
    </w:p>
    <w:p w14:paraId="1351E1CB" w14:textId="77777777" w:rsidR="0032618A" w:rsidRPr="00FF4867" w:rsidRDefault="0032618A" w:rsidP="0032618A">
      <w:pPr>
        <w:pStyle w:val="B3"/>
        <w:rPr>
          <w:ins w:id="536" w:author="Ericsson" w:date="2024-04-22T15:20:00Z"/>
        </w:rPr>
      </w:pPr>
      <w:ins w:id="537"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38" w:author="Ericsson" w:date="2024-04-22T15:20:00Z"/>
        </w:rPr>
      </w:pPr>
      <w:ins w:id="539"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40" w:author="Ericsson" w:date="2024-04-22T15:20:00Z"/>
        </w:rPr>
      </w:pPr>
      <w:ins w:id="541"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42" w:author="Ericsson" w:date="2024-04-22T15:20:00Z"/>
        </w:rPr>
      </w:pPr>
      <w:ins w:id="543"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44" w:author="Ericsson" w:date="2024-04-22T15:24:00Z"/>
        </w:rPr>
      </w:pPr>
      <w:del w:id="545"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46"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47" w:author="Ericsson" w:date="2024-04-11T10:38:00Z">
        <w:r w:rsidR="00D4512E">
          <w:t>d</w:t>
        </w:r>
      </w:ins>
      <w:r w:rsidRPr="00FF4867">
        <w:t xml:space="preserve"> </w:t>
      </w:r>
      <w:ins w:id="548" w:author="Ericsson" w:date="2024-04-11T10:38:00Z">
        <w:r w:rsidR="00D4512E">
          <w:t>wi</w:t>
        </w:r>
      </w:ins>
      <w:ins w:id="549" w:author="Ericsson" w:date="2024-04-11T10:39:00Z">
        <w:r w:rsidR="00D4512E">
          <w:t>th the</w:t>
        </w:r>
      </w:ins>
      <w:del w:id="550"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lastRenderedPageBreak/>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51"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52"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5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5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54" w:name="_Toc162894158"/>
      <w:r w:rsidRPr="00FF4867">
        <w:t>5.3.5.19</w:t>
      </w:r>
      <w:r w:rsidRPr="00FF4867">
        <w:tab/>
        <w:t>T348 expiry</w:t>
      </w:r>
      <w:bookmarkEnd w:id="55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555" w:name="_Toc162894159"/>
      <w:r w:rsidRPr="00FF4867">
        <w:rPr>
          <w:rFonts w:eastAsia="SimSun"/>
          <w:lang w:eastAsia="zh-CN"/>
        </w:rPr>
        <w:lastRenderedPageBreak/>
        <w:t>5.3.6</w:t>
      </w:r>
      <w:r w:rsidRPr="00FF4867">
        <w:rPr>
          <w:rFonts w:eastAsia="SimSun"/>
          <w:lang w:eastAsia="zh-CN"/>
        </w:rPr>
        <w:tab/>
        <w:t>Counter check</w:t>
      </w:r>
      <w:bookmarkEnd w:id="464"/>
      <w:bookmarkEnd w:id="555"/>
    </w:p>
    <w:p w14:paraId="31763E57" w14:textId="77777777" w:rsidR="00394471" w:rsidRPr="00FF4867" w:rsidRDefault="00394471" w:rsidP="00394471">
      <w:pPr>
        <w:pStyle w:val="Heading4"/>
        <w:rPr>
          <w:rFonts w:eastAsia="SimSun"/>
          <w:lang w:eastAsia="zh-CN"/>
        </w:rPr>
      </w:pPr>
      <w:bookmarkStart w:id="556" w:name="_Toc60776801"/>
      <w:bookmarkStart w:id="557" w:name="_Toc162894160"/>
      <w:r w:rsidRPr="00FF4867">
        <w:t>5.3.</w:t>
      </w:r>
      <w:r w:rsidRPr="00FF4867">
        <w:rPr>
          <w:rFonts w:eastAsia="SimSun"/>
          <w:lang w:eastAsia="zh-CN"/>
        </w:rPr>
        <w:t>6</w:t>
      </w:r>
      <w:r w:rsidRPr="00FF4867">
        <w:t>.1</w:t>
      </w:r>
      <w:r w:rsidRPr="00FF4867">
        <w:tab/>
        <w:t>General</w:t>
      </w:r>
      <w:bookmarkEnd w:id="556"/>
      <w:bookmarkEnd w:id="557"/>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7.1pt;height:101.45pt;mso-width-percent:0;mso-height-percent:0;mso-width-percent:0;mso-height-percent:0" o:ole="">
            <v:imagedata r:id="rId41" o:title=""/>
          </v:shape>
          <o:OLEObject Type="Embed" ProgID="Mscgen.Chart" ShapeID="_x0000_i1036" DrawAspect="Content" ObjectID="_1775442830"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558" w:name="_Toc60776802"/>
      <w:bookmarkStart w:id="559" w:name="_Toc162894161"/>
      <w:r w:rsidRPr="00FF4867">
        <w:t>5.3.</w:t>
      </w:r>
      <w:r w:rsidRPr="00FF4867">
        <w:rPr>
          <w:rFonts w:eastAsia="SimSun"/>
        </w:rPr>
        <w:t>6</w:t>
      </w:r>
      <w:r w:rsidRPr="00FF4867">
        <w:t>.2</w:t>
      </w:r>
      <w:r w:rsidRPr="00FF4867">
        <w:tab/>
        <w:t>Initiation</w:t>
      </w:r>
      <w:bookmarkEnd w:id="558"/>
      <w:bookmarkEnd w:id="55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560" w:name="_Toc60776803"/>
      <w:bookmarkStart w:id="56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560"/>
      <w:bookmarkEnd w:id="56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562" w:name="_Toc60776804"/>
      <w:bookmarkStart w:id="563" w:name="_Toc162894163"/>
      <w:r w:rsidRPr="00FF4867">
        <w:rPr>
          <w:rFonts w:eastAsia="MS Mincho"/>
        </w:rPr>
        <w:lastRenderedPageBreak/>
        <w:t>5.3.7</w:t>
      </w:r>
      <w:r w:rsidRPr="00FF4867">
        <w:rPr>
          <w:rFonts w:eastAsia="MS Mincho"/>
        </w:rPr>
        <w:tab/>
        <w:t>RRC connection re-establishment</w:t>
      </w:r>
      <w:bookmarkEnd w:id="562"/>
      <w:bookmarkEnd w:id="563"/>
    </w:p>
    <w:p w14:paraId="7D2BA7C7" w14:textId="77777777" w:rsidR="00394471" w:rsidRPr="00FF4867" w:rsidRDefault="00394471" w:rsidP="00394471">
      <w:pPr>
        <w:pStyle w:val="Heading4"/>
      </w:pPr>
      <w:bookmarkStart w:id="564" w:name="_Toc60776805"/>
      <w:bookmarkStart w:id="565" w:name="_Toc162894164"/>
      <w:r w:rsidRPr="00FF4867">
        <w:t>5.3.7.1</w:t>
      </w:r>
      <w:r w:rsidRPr="00FF4867">
        <w:tab/>
        <w:t>General</w:t>
      </w:r>
      <w:bookmarkEnd w:id="564"/>
      <w:bookmarkEnd w:id="565"/>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2.55pt;height:121.65pt;mso-width-percent:0;mso-height-percent:0;mso-width-percent:0;mso-height-percent:0" o:ole="">
            <v:imagedata r:id="rId43" o:title=""/>
          </v:shape>
          <o:OLEObject Type="Embed" ProgID="Mscgen.Chart" ShapeID="_x0000_i1037" DrawAspect="Content" ObjectID="_1775442831"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65pt;mso-width-percent:0;mso-height-percent:0;mso-width-percent:0;mso-height-percent:0" o:ole="">
            <v:imagedata r:id="rId45" o:title=""/>
          </v:shape>
          <o:OLEObject Type="Embed" ProgID="Mscgen.Chart" ShapeID="_x0000_i1038" DrawAspect="Content" ObjectID="_1775442832"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566" w:name="_Toc60776806"/>
      <w:bookmarkStart w:id="567" w:name="_Toc162894165"/>
      <w:r w:rsidRPr="00FF4867">
        <w:t>5.3.7.2</w:t>
      </w:r>
      <w:r w:rsidRPr="00FF4867">
        <w:tab/>
        <w:t>Initiation</w:t>
      </w:r>
      <w:bookmarkEnd w:id="566"/>
      <w:bookmarkEnd w:id="56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6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569" w:name="_Toc162894166"/>
      <w:r w:rsidRPr="00FF4867">
        <w:t>5.3.7.3</w:t>
      </w:r>
      <w:r w:rsidRPr="00FF4867">
        <w:tab/>
        <w:t>Actions following cell selection while T311 is running</w:t>
      </w:r>
      <w:bookmarkEnd w:id="568"/>
      <w:bookmarkEnd w:id="56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570"/>
      <w:commentRangeStart w:id="571"/>
      <w:commentRangeStart w:id="572"/>
      <w:r w:rsidRPr="00FF4867">
        <w:t>1&gt;</w:t>
      </w:r>
      <w:r w:rsidRPr="00FF4867">
        <w:tab/>
        <w:t xml:space="preserve">if the cell selection is triggered by detecting radio link failure of the MCG or re-configuration with sync failure of the MCG </w:t>
      </w:r>
      <w:ins w:id="573" w:author="Ericsson" w:date="2024-04-23T13:59:00Z">
        <w:r w:rsidR="00AF5DE8" w:rsidRPr="00AF5DE8">
          <w:t>for LTM cell switch procedure triggered upon the indication by lower layers as specified in clause 5.3.5.18.6</w:t>
        </w:r>
      </w:ins>
      <w:del w:id="574" w:author="Ericsson" w:date="2024-04-23T13:59:00Z">
        <w:r w:rsidRPr="00FF4867" w:rsidDel="00AF5DE8">
          <w:delText>or mobility from NR failure</w:delText>
        </w:r>
      </w:del>
      <w:r w:rsidRPr="00FF4867">
        <w:t>; and</w:t>
      </w:r>
      <w:commentRangeEnd w:id="570"/>
      <w:r w:rsidR="004D0AB1">
        <w:rPr>
          <w:rStyle w:val="CommentReference"/>
        </w:rPr>
        <w:commentReference w:id="570"/>
      </w:r>
      <w:commentRangeEnd w:id="571"/>
      <w:r w:rsidR="00AF5DE8">
        <w:rPr>
          <w:rStyle w:val="CommentReference"/>
        </w:rPr>
        <w:commentReference w:id="571"/>
      </w:r>
      <w:commentRangeEnd w:id="572"/>
      <w:r w:rsidR="00344942">
        <w:rPr>
          <w:rStyle w:val="CommentReference"/>
        </w:rPr>
        <w:commentReference w:id="572"/>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575" w:name="_Toc162894167"/>
      <w:bookmarkStart w:id="576" w:name="_Toc60776808"/>
      <w:r w:rsidRPr="00FF4867">
        <w:rPr>
          <w:rFonts w:eastAsia="SimSun"/>
          <w:lang w:eastAsia="en-US"/>
        </w:rPr>
        <w:t>5.3.7.3a</w:t>
      </w:r>
      <w:r w:rsidRPr="00FF4867">
        <w:rPr>
          <w:rFonts w:eastAsia="SimSun"/>
          <w:lang w:eastAsia="en-US"/>
        </w:rPr>
        <w:tab/>
        <w:t>Actions following relay selection while T311 is running</w:t>
      </w:r>
      <w:bookmarkEnd w:id="57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577" w:name="_Toc162894168"/>
      <w:r w:rsidRPr="00FF4867">
        <w:t>5.3.7.4</w:t>
      </w:r>
      <w:r w:rsidRPr="00FF4867">
        <w:tab/>
        <w:t xml:space="preserve">Actions related to transmission of </w:t>
      </w:r>
      <w:r w:rsidRPr="00FF4867">
        <w:rPr>
          <w:i/>
        </w:rPr>
        <w:t>RRCReestablishmentRequest</w:t>
      </w:r>
      <w:r w:rsidRPr="00FF4867">
        <w:t xml:space="preserve"> message</w:t>
      </w:r>
      <w:bookmarkEnd w:id="576"/>
      <w:bookmarkEnd w:id="57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578" w:name="_Toc60776809"/>
      <w:bookmarkStart w:id="579" w:name="_Toc162894169"/>
      <w:r w:rsidRPr="00FF4867">
        <w:t>5.3.7.5</w:t>
      </w:r>
      <w:r w:rsidRPr="00FF4867">
        <w:tab/>
        <w:t xml:space="preserve">Reception of the </w:t>
      </w:r>
      <w:r w:rsidRPr="00FF4867">
        <w:rPr>
          <w:i/>
        </w:rPr>
        <w:t>RRCReestablishment</w:t>
      </w:r>
      <w:r w:rsidRPr="00FF4867">
        <w:t xml:space="preserve"> by the UE</w:t>
      </w:r>
      <w:bookmarkEnd w:id="578"/>
      <w:bookmarkEnd w:id="57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580" w:name="_Hlk95514955"/>
      <w:r w:rsidR="00475E33" w:rsidRPr="00FF4867">
        <w:t>received</w:t>
      </w:r>
      <w:bookmarkEnd w:id="58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581" w:name="_Toc60776810"/>
      <w:bookmarkStart w:id="582" w:name="_Toc162894170"/>
      <w:r w:rsidRPr="00FF4867">
        <w:t>5.3.7.6</w:t>
      </w:r>
      <w:r w:rsidRPr="00FF4867">
        <w:tab/>
        <w:t>T311 expiry</w:t>
      </w:r>
      <w:bookmarkEnd w:id="581"/>
      <w:bookmarkEnd w:id="58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583" w:name="_Toc60776811"/>
      <w:bookmarkStart w:id="584" w:name="_Toc162894171"/>
      <w:r w:rsidRPr="00FF4867">
        <w:t>5.3.7.7</w:t>
      </w:r>
      <w:r w:rsidRPr="00FF4867">
        <w:tab/>
        <w:t>T301 expiry or selected cell</w:t>
      </w:r>
      <w:r w:rsidR="00F74A97" w:rsidRPr="00FF4867">
        <w:t>/L2 U2N Relay UE</w:t>
      </w:r>
      <w:r w:rsidRPr="00FF4867">
        <w:t xml:space="preserve"> no longer suitable</w:t>
      </w:r>
      <w:bookmarkEnd w:id="583"/>
      <w:bookmarkEnd w:id="58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585" w:name="_Toc60776812"/>
      <w:bookmarkStart w:id="586" w:name="_Toc162894172"/>
      <w:r w:rsidRPr="00FF4867">
        <w:t>5.3.7.8</w:t>
      </w:r>
      <w:r w:rsidRPr="00FF4867">
        <w:tab/>
        <w:t xml:space="preserve">Reception of the </w:t>
      </w:r>
      <w:r w:rsidRPr="00FF4867">
        <w:rPr>
          <w:i/>
        </w:rPr>
        <w:t xml:space="preserve">RRCSetup </w:t>
      </w:r>
      <w:r w:rsidRPr="00FF4867">
        <w:t>by the UE</w:t>
      </w:r>
      <w:bookmarkEnd w:id="585"/>
      <w:bookmarkEnd w:id="58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587" w:name="_Toc60776813"/>
      <w:bookmarkStart w:id="588" w:name="_Toc162894173"/>
      <w:r w:rsidRPr="00FF4867">
        <w:rPr>
          <w:rFonts w:eastAsia="MS Mincho"/>
        </w:rPr>
        <w:lastRenderedPageBreak/>
        <w:t>5.3.8</w:t>
      </w:r>
      <w:r w:rsidRPr="00FF4867">
        <w:rPr>
          <w:rFonts w:eastAsia="MS Mincho"/>
        </w:rPr>
        <w:tab/>
        <w:t>RRC connection release</w:t>
      </w:r>
      <w:bookmarkEnd w:id="587"/>
      <w:bookmarkEnd w:id="588"/>
    </w:p>
    <w:p w14:paraId="2F0C5615" w14:textId="77777777" w:rsidR="00394471" w:rsidRPr="00FF4867" w:rsidRDefault="00394471" w:rsidP="00394471">
      <w:pPr>
        <w:pStyle w:val="Heading4"/>
      </w:pPr>
      <w:bookmarkStart w:id="589" w:name="_Toc60776814"/>
      <w:bookmarkStart w:id="590" w:name="_Toc162894174"/>
      <w:r w:rsidRPr="00FF4867">
        <w:t>5.3.8.1</w:t>
      </w:r>
      <w:r w:rsidRPr="00FF4867">
        <w:tab/>
        <w:t>General</w:t>
      </w:r>
      <w:bookmarkEnd w:id="589"/>
      <w:bookmarkEnd w:id="590"/>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2pt;mso-width-percent:0;mso-height-percent:0;mso-width-percent:0;mso-height-percent:0" o:ole="">
            <v:imagedata r:id="rId47" o:title=""/>
          </v:shape>
          <o:OLEObject Type="Embed" ProgID="Mscgen.Chart" ShapeID="_x0000_i1039" DrawAspect="Content" ObjectID="_1775442833"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591" w:name="_Toc60776815"/>
      <w:bookmarkStart w:id="592" w:name="_Toc162894175"/>
      <w:r w:rsidRPr="00FF4867">
        <w:t>5.3.8.2</w:t>
      </w:r>
      <w:r w:rsidRPr="00FF4867">
        <w:tab/>
        <w:t>Initiation</w:t>
      </w:r>
      <w:bookmarkEnd w:id="591"/>
      <w:bookmarkEnd w:id="59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593" w:name="_Toc60776816"/>
      <w:bookmarkStart w:id="594" w:name="_Toc162894176"/>
      <w:r w:rsidRPr="00FF4867">
        <w:t>5.3.8.3</w:t>
      </w:r>
      <w:r w:rsidRPr="00FF4867">
        <w:tab/>
        <w:t xml:space="preserve">Reception of the </w:t>
      </w:r>
      <w:r w:rsidRPr="00FF4867">
        <w:rPr>
          <w:i/>
        </w:rPr>
        <w:t>RRCRelease</w:t>
      </w:r>
      <w:r w:rsidRPr="00FF4867">
        <w:t xml:space="preserve"> by the UE</w:t>
      </w:r>
      <w:bookmarkEnd w:id="593"/>
      <w:bookmarkEnd w:id="59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595" w:name="_Hlk97714604"/>
      <w:r w:rsidRPr="00FF4867">
        <w:rPr>
          <w:i/>
          <w:iCs/>
        </w:rPr>
        <w:t>cg-SDT-TimeAlignmentTimer</w:t>
      </w:r>
      <w:bookmarkEnd w:id="59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59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59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59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59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59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59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59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00" w:name="_Toc162894177"/>
      <w:r w:rsidRPr="00FF4867">
        <w:t>5.3.8.4</w:t>
      </w:r>
      <w:r w:rsidRPr="00FF4867">
        <w:tab/>
        <w:t>T320 expiry</w:t>
      </w:r>
      <w:bookmarkEnd w:id="599"/>
      <w:bookmarkEnd w:id="60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01" w:name="_Toc60776818"/>
      <w:bookmarkStart w:id="602" w:name="_Toc162894178"/>
      <w:r w:rsidRPr="00FF4867">
        <w:t>5.3.8.5</w:t>
      </w:r>
      <w:r w:rsidRPr="00FF4867">
        <w:tab/>
        <w:t xml:space="preserve">UE actions upon the expiry of </w:t>
      </w:r>
      <w:r w:rsidRPr="00FF4867">
        <w:rPr>
          <w:i/>
        </w:rPr>
        <w:t>DataInactivityTimer</w:t>
      </w:r>
      <w:bookmarkEnd w:id="601"/>
      <w:bookmarkEnd w:id="60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03" w:name="_Toc162894179"/>
      <w:bookmarkStart w:id="604" w:name="_Toc60776819"/>
      <w:r w:rsidRPr="00FF4867">
        <w:t>5.3.8.6</w:t>
      </w:r>
      <w:r w:rsidR="00100C97" w:rsidRPr="00FF4867">
        <w:tab/>
      </w:r>
      <w:r w:rsidR="00881009" w:rsidRPr="00FF4867">
        <w:t>T346g</w:t>
      </w:r>
      <w:r w:rsidR="00100C97" w:rsidRPr="00FF4867">
        <w:t xml:space="preserve"> expiry</w:t>
      </w:r>
      <w:bookmarkEnd w:id="60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05" w:name="_Toc162894180"/>
      <w:r w:rsidRPr="00FF4867">
        <w:rPr>
          <w:rFonts w:eastAsia="MS Mincho"/>
        </w:rPr>
        <w:t>5.3.9</w:t>
      </w:r>
      <w:r w:rsidRPr="00FF4867">
        <w:rPr>
          <w:rFonts w:eastAsia="MS Mincho"/>
        </w:rPr>
        <w:tab/>
        <w:t>RRC connection release requested by upper layers</w:t>
      </w:r>
      <w:bookmarkEnd w:id="604"/>
      <w:bookmarkEnd w:id="605"/>
    </w:p>
    <w:p w14:paraId="6725B37D" w14:textId="77777777" w:rsidR="00394471" w:rsidRPr="00FF4867" w:rsidRDefault="00394471" w:rsidP="00394471">
      <w:pPr>
        <w:pStyle w:val="Heading4"/>
      </w:pPr>
      <w:bookmarkStart w:id="606" w:name="_Toc60776820"/>
      <w:bookmarkStart w:id="607" w:name="_Toc162894181"/>
      <w:r w:rsidRPr="00FF4867">
        <w:t>5.3.9.1</w:t>
      </w:r>
      <w:r w:rsidRPr="00FF4867">
        <w:tab/>
        <w:t>General</w:t>
      </w:r>
      <w:bookmarkEnd w:id="606"/>
      <w:bookmarkEnd w:id="60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08" w:name="_Toc60776821"/>
      <w:bookmarkStart w:id="609" w:name="_Toc162894182"/>
      <w:r w:rsidRPr="00FF4867">
        <w:t>5.3.9.2</w:t>
      </w:r>
      <w:r w:rsidRPr="00FF4867">
        <w:tab/>
        <w:t>Initiation</w:t>
      </w:r>
      <w:bookmarkEnd w:id="608"/>
      <w:bookmarkEnd w:id="60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10" w:name="_Toc60776822"/>
      <w:bookmarkStart w:id="611" w:name="_Toc162894183"/>
      <w:r w:rsidRPr="00FF4867">
        <w:t>5.3.10</w:t>
      </w:r>
      <w:r w:rsidRPr="00FF4867">
        <w:tab/>
        <w:t>Radio link failure related actions</w:t>
      </w:r>
      <w:bookmarkEnd w:id="610"/>
      <w:bookmarkEnd w:id="611"/>
    </w:p>
    <w:p w14:paraId="5EEF95FC" w14:textId="77777777" w:rsidR="00394471" w:rsidRPr="00FF4867" w:rsidRDefault="00394471" w:rsidP="00394471">
      <w:pPr>
        <w:pStyle w:val="Heading4"/>
        <w:rPr>
          <w:rFonts w:eastAsia="MS Mincho"/>
        </w:rPr>
      </w:pPr>
      <w:bookmarkStart w:id="612" w:name="_Toc60776823"/>
      <w:bookmarkStart w:id="613" w:name="_Toc162894184"/>
      <w:r w:rsidRPr="00FF4867">
        <w:rPr>
          <w:rFonts w:eastAsia="MS Mincho"/>
        </w:rPr>
        <w:t>5.3.10.1</w:t>
      </w:r>
      <w:r w:rsidRPr="00FF4867">
        <w:rPr>
          <w:rFonts w:eastAsia="MS Mincho"/>
        </w:rPr>
        <w:tab/>
        <w:t>Detection of physical layer problems in RRC_CONNECTED</w:t>
      </w:r>
      <w:bookmarkEnd w:id="612"/>
      <w:bookmarkEnd w:id="61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14" w:name="_Toc60776824"/>
      <w:bookmarkStart w:id="615" w:name="_Toc162894185"/>
      <w:r w:rsidRPr="00FF4867">
        <w:t>5.3.10.2</w:t>
      </w:r>
      <w:r w:rsidRPr="00FF4867">
        <w:tab/>
        <w:t>Recovery of physical layer problems</w:t>
      </w:r>
      <w:bookmarkEnd w:id="614"/>
      <w:bookmarkEnd w:id="61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16" w:name="_Toc60776825"/>
      <w:bookmarkStart w:id="617" w:name="_Toc162894186"/>
      <w:r w:rsidRPr="00FF4867">
        <w:t>5.3.10.3</w:t>
      </w:r>
      <w:r w:rsidRPr="00FF4867">
        <w:tab/>
        <w:t>Detection of radio link failure</w:t>
      </w:r>
      <w:bookmarkEnd w:id="616"/>
      <w:bookmarkEnd w:id="61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18" w:name="_Toc60776826"/>
      <w:bookmarkStart w:id="619" w:name="_Toc162894187"/>
      <w:r w:rsidRPr="00FF4867">
        <w:t>5.3.10.4</w:t>
      </w:r>
      <w:r w:rsidRPr="00FF4867">
        <w:tab/>
        <w:t>RLF cause determination</w:t>
      </w:r>
      <w:bookmarkEnd w:id="618"/>
      <w:bookmarkEnd w:id="61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20" w:name="_Toc60776827"/>
      <w:bookmarkStart w:id="62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20"/>
      <w:bookmarkEnd w:id="62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22" w:name="_Toc60776828"/>
      <w:bookmarkStart w:id="623" w:name="_Toc162894189"/>
      <w:r w:rsidRPr="00FF4867">
        <w:rPr>
          <w:rFonts w:eastAsia="MS Mincho"/>
        </w:rPr>
        <w:t>5.3.11</w:t>
      </w:r>
      <w:r w:rsidRPr="00FF4867">
        <w:rPr>
          <w:rFonts w:eastAsia="MS Mincho"/>
        </w:rPr>
        <w:tab/>
        <w:t>UE actions upon going to RRC_IDLE</w:t>
      </w:r>
      <w:bookmarkEnd w:id="622"/>
      <w:bookmarkEnd w:id="62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2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25" w:name="_Toc162894190"/>
      <w:r w:rsidRPr="00FF4867">
        <w:rPr>
          <w:rFonts w:eastAsia="MS Mincho"/>
        </w:rPr>
        <w:t>5.3.12</w:t>
      </w:r>
      <w:r w:rsidRPr="00FF4867">
        <w:rPr>
          <w:rFonts w:eastAsia="MS Mincho"/>
        </w:rPr>
        <w:tab/>
        <w:t>UE actions upon PUCCH/SRS release request</w:t>
      </w:r>
      <w:bookmarkEnd w:id="624"/>
      <w:bookmarkEnd w:id="62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626" w:name="_Toc60776830"/>
      <w:bookmarkStart w:id="627" w:name="_Toc162894191"/>
      <w:r w:rsidRPr="00FF4867">
        <w:t>5.3.13</w:t>
      </w:r>
      <w:r w:rsidRPr="00FF4867">
        <w:tab/>
        <w:t>RRC connection resume</w:t>
      </w:r>
      <w:bookmarkEnd w:id="626"/>
      <w:bookmarkEnd w:id="627"/>
    </w:p>
    <w:p w14:paraId="33B29F60" w14:textId="77777777" w:rsidR="00394471" w:rsidRPr="00FF4867" w:rsidRDefault="00394471" w:rsidP="00394471">
      <w:pPr>
        <w:pStyle w:val="Heading4"/>
      </w:pPr>
      <w:bookmarkStart w:id="628" w:name="_Toc60776831"/>
      <w:bookmarkStart w:id="629" w:name="_Toc162894192"/>
      <w:r w:rsidRPr="00FF4867">
        <w:t>5.3.13.1</w:t>
      </w:r>
      <w:r w:rsidRPr="00FF4867">
        <w:tab/>
        <w:t>General</w:t>
      </w:r>
      <w:bookmarkEnd w:id="628"/>
      <w:bookmarkEnd w:id="629"/>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8.55pt;height:116.2pt;mso-width-percent:0;mso-height-percent:0;mso-width-percent:0;mso-height-percent:0" o:ole="">
            <v:imagedata r:id="rId49" o:title="" croptop="-1873f" cropbottom="8001f" cropright="2479f"/>
          </v:shape>
          <o:OLEObject Type="Embed" ProgID="Mscgen.Chart" ShapeID="_x0000_i1040" DrawAspect="Content" ObjectID="_1775442834"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1.65pt;height:129.25pt;mso-width-percent:0;mso-height-percent:0;mso-width-percent:0;mso-height-percent:0" o:ole="">
            <v:imagedata r:id="rId51" o:title=""/>
          </v:shape>
          <o:OLEObject Type="Embed" ProgID="Mscgen.Chart" ShapeID="_x0000_i1041" DrawAspect="Content" ObjectID="_1775442835"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1.65pt;height:103.1pt;mso-width-percent:0;mso-height-percent:0;mso-width-percent:0;mso-height-percent:0" o:ole="">
            <v:imagedata r:id="rId53" o:title=""/>
          </v:shape>
          <o:OLEObject Type="Embed" ProgID="Mscgen.Chart" ShapeID="_x0000_i1042" DrawAspect="Content" ObjectID="_1775442836"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1.65pt;height:103.1pt;mso-width-percent:0;mso-height-percent:0;mso-width-percent:0;mso-height-percent:0" o:ole="">
            <v:imagedata r:id="rId55" o:title=""/>
          </v:shape>
          <o:OLEObject Type="Embed" ProgID="Mscgen.Chart" ShapeID="_x0000_i1043" DrawAspect="Content" ObjectID="_1775442837"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1.65pt;height:103.1pt;mso-width-percent:0;mso-height-percent:0;mso-width-percent:0;mso-height-percent:0" o:ole="">
            <v:imagedata r:id="rId57" o:title=""/>
          </v:shape>
          <o:OLEObject Type="Embed" ProgID="Mscgen.Chart" ShapeID="_x0000_i1044" DrawAspect="Content" ObjectID="_1775442838"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30" w:name="_Toc60776832"/>
      <w:bookmarkStart w:id="631" w:name="_Toc162894193"/>
      <w:r w:rsidRPr="00FF4867">
        <w:t>5.3.13.1a</w:t>
      </w:r>
      <w:r w:rsidRPr="00FF4867">
        <w:tab/>
        <w:t xml:space="preserve">Conditions for resuming RRC Connection for </w:t>
      </w:r>
      <w:r w:rsidR="00910AE7" w:rsidRPr="00FF4867">
        <w:t xml:space="preserve">NR </w:t>
      </w:r>
      <w:r w:rsidRPr="00FF4867">
        <w:t>sidelink communication</w:t>
      </w:r>
      <w:bookmarkEnd w:id="630"/>
      <w:r w:rsidR="00CD4D14" w:rsidRPr="00FF4867">
        <w:t>/discovery</w:t>
      </w:r>
      <w:r w:rsidR="00910AE7" w:rsidRPr="00FF4867">
        <w:t>/V2X sidelink communication</w:t>
      </w:r>
      <w:bookmarkEnd w:id="63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32" w:name="_Toc162894194"/>
      <w:bookmarkStart w:id="633" w:name="_Hlk85563926"/>
      <w:bookmarkStart w:id="634" w:name="_Toc60776833"/>
      <w:r w:rsidRPr="00FF4867">
        <w:t>5.3.13.1b</w:t>
      </w:r>
      <w:r w:rsidRPr="00FF4867">
        <w:tab/>
        <w:t>Conditions for initiating SDT</w:t>
      </w:r>
      <w:bookmarkEnd w:id="632"/>
    </w:p>
    <w:bookmarkEnd w:id="63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35" w:name="_Toc162894195"/>
      <w:r w:rsidRPr="00FF4867">
        <w:t>5.3.13.1c</w:t>
      </w:r>
      <w:r w:rsidRPr="00FF4867">
        <w:tab/>
      </w:r>
      <w:r w:rsidR="006A275C" w:rsidRPr="00FF4867">
        <w:t>Void</w:t>
      </w:r>
      <w:bookmarkEnd w:id="635"/>
    </w:p>
    <w:p w14:paraId="6812463B" w14:textId="6CAAA27B" w:rsidR="00D47E79" w:rsidRPr="00FF4867" w:rsidRDefault="00D47E79" w:rsidP="00D47E79">
      <w:pPr>
        <w:pStyle w:val="Heading4"/>
        <w:rPr>
          <w:lang w:eastAsia="en-US"/>
        </w:rPr>
      </w:pPr>
      <w:bookmarkStart w:id="636" w:name="_Toc162894196"/>
      <w:r w:rsidRPr="00FF4867">
        <w:t>5.3.13.1d</w:t>
      </w:r>
      <w:r w:rsidRPr="00FF4867">
        <w:tab/>
      </w:r>
      <w:r w:rsidR="0010239E" w:rsidRPr="00FF4867">
        <w:t xml:space="preserve">Conditions for resuming </w:t>
      </w:r>
      <w:r w:rsidRPr="00FF4867">
        <w:t>RRC connection for multicast reception</w:t>
      </w:r>
      <w:bookmarkEnd w:id="63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37" w:name="_Toc162894197"/>
      <w:r w:rsidRPr="00FF4867">
        <w:t>5.3.13.2</w:t>
      </w:r>
      <w:r w:rsidRPr="00FF4867">
        <w:tab/>
        <w:t>Initiation</w:t>
      </w:r>
      <w:bookmarkEnd w:id="634"/>
      <w:bookmarkEnd w:id="63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3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3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39" w:name="OLE_LINK9"/>
      <w:bookmarkStart w:id="640" w:name="OLE_LINK10"/>
      <w:r w:rsidRPr="00FF4867">
        <w:rPr>
          <w:i/>
        </w:rPr>
        <w:t>obtainCommonLocation</w:t>
      </w:r>
      <w:bookmarkEnd w:id="639"/>
      <w:bookmarkEnd w:id="64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41" w:name="_Hlk85564571"/>
      <w:r w:rsidRPr="00FF4867">
        <w:tab/>
        <w:t xml:space="preserve">if the resume procedure is initiated </w:t>
      </w:r>
      <w:bookmarkEnd w:id="64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42" w:name="_Toc60776834"/>
      <w:bookmarkStart w:id="64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42"/>
      <w:bookmarkEnd w:id="64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44" w:name="_Hlk95515094"/>
      <w:bookmarkStart w:id="64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44"/>
      <w:bookmarkEnd w:id="64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46" w:name="_Toc60776835"/>
      <w:bookmarkStart w:id="647" w:name="_Toc162894199"/>
      <w:r w:rsidRPr="00FF4867">
        <w:t>5.3.13.4</w:t>
      </w:r>
      <w:r w:rsidRPr="00FF4867">
        <w:tab/>
        <w:t xml:space="preserve">Reception of the </w:t>
      </w:r>
      <w:r w:rsidRPr="00FF4867">
        <w:rPr>
          <w:i/>
        </w:rPr>
        <w:t>RRCResume</w:t>
      </w:r>
      <w:r w:rsidRPr="00FF4867">
        <w:t xml:space="preserve"> by the UE</w:t>
      </w:r>
      <w:bookmarkEnd w:id="646"/>
      <w:bookmarkEnd w:id="64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4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4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Default="00394471" w:rsidP="00394471">
      <w:pPr>
        <w:pStyle w:val="B3"/>
        <w:rPr>
          <w:ins w:id="649"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50"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51" w:author="Ericsson" w:date="2024-04-11T10:49:00Z"/>
        </w:rPr>
      </w:pPr>
      <w:del w:id="652"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53"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54"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5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656" w:name="_Toc162894200"/>
      <w:r w:rsidRPr="00FF4867">
        <w:t>5.3.13.5</w:t>
      </w:r>
      <w:r w:rsidRPr="00FF4867">
        <w:tab/>
      </w:r>
      <w:r w:rsidR="0070235D" w:rsidRPr="00FF4867">
        <w:t>Handling of failure to resume RRC Connection</w:t>
      </w:r>
      <w:bookmarkEnd w:id="655"/>
      <w:bookmarkEnd w:id="656"/>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57"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5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658" w:name="_Toc60776837"/>
      <w:bookmarkStart w:id="65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58"/>
      <w:r w:rsidR="00892680" w:rsidRPr="00FF4867">
        <w:t xml:space="preserve"> or SRS transmission in RRC_INACTIVE is configured</w:t>
      </w:r>
      <w:bookmarkEnd w:id="65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6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661" w:name="_Toc162894202"/>
      <w:r w:rsidRPr="00FF4867">
        <w:t>5.3.13.7</w:t>
      </w:r>
      <w:r w:rsidRPr="00FF4867">
        <w:tab/>
        <w:t xml:space="preserve">Reception of the </w:t>
      </w:r>
      <w:r w:rsidRPr="00FF4867">
        <w:rPr>
          <w:i/>
        </w:rPr>
        <w:t xml:space="preserve">RRCSetup </w:t>
      </w:r>
      <w:r w:rsidRPr="00FF4867">
        <w:t>by the UE</w:t>
      </w:r>
      <w:bookmarkEnd w:id="660"/>
      <w:bookmarkEnd w:id="66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662" w:name="_Toc60776839"/>
      <w:bookmarkStart w:id="663" w:name="_Toc162894203"/>
      <w:r w:rsidRPr="00FF4867">
        <w:lastRenderedPageBreak/>
        <w:t>5.3.13.8</w:t>
      </w:r>
      <w:r w:rsidRPr="00FF4867">
        <w:tab/>
        <w:t>RNA update</w:t>
      </w:r>
      <w:bookmarkEnd w:id="662"/>
      <w:bookmarkEnd w:id="66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664" w:name="_Toc60776840"/>
      <w:bookmarkStart w:id="665" w:name="_Toc162894204"/>
      <w:r w:rsidRPr="00FF4867">
        <w:t>5.3.13.9</w:t>
      </w:r>
      <w:r w:rsidRPr="00FF4867">
        <w:tab/>
        <w:t xml:space="preserve">Reception of the </w:t>
      </w:r>
      <w:r w:rsidRPr="00FF4867">
        <w:rPr>
          <w:i/>
        </w:rPr>
        <w:t>RRCRelease</w:t>
      </w:r>
      <w:r w:rsidRPr="00FF4867">
        <w:t xml:space="preserve"> by the UE</w:t>
      </w:r>
      <w:bookmarkEnd w:id="664"/>
      <w:bookmarkEnd w:id="66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666" w:name="_Toc60776841"/>
      <w:bookmarkStart w:id="667" w:name="_Toc162894205"/>
      <w:r w:rsidRPr="00FF4867">
        <w:t>5.3.13.10</w:t>
      </w:r>
      <w:r w:rsidRPr="00FF4867">
        <w:tab/>
        <w:t xml:space="preserve">Reception of the </w:t>
      </w:r>
      <w:r w:rsidRPr="00FF4867">
        <w:rPr>
          <w:i/>
        </w:rPr>
        <w:t>RRCReject</w:t>
      </w:r>
      <w:r w:rsidRPr="00FF4867">
        <w:t xml:space="preserve"> by the UE</w:t>
      </w:r>
      <w:bookmarkEnd w:id="666"/>
      <w:bookmarkEnd w:id="66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668" w:name="_Toc60776842"/>
      <w:bookmarkStart w:id="669"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668"/>
      <w:bookmarkEnd w:id="669"/>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670" w:name="_Toc60776843"/>
      <w:bookmarkStart w:id="671" w:name="_Toc162894207"/>
      <w:r w:rsidRPr="00FF4867">
        <w:rPr>
          <w:rFonts w:eastAsia="Malgun Gothic"/>
        </w:rPr>
        <w:t>5.3.13.12</w:t>
      </w:r>
      <w:r w:rsidRPr="00FF4867">
        <w:rPr>
          <w:rFonts w:eastAsia="Malgun Gothic"/>
        </w:rPr>
        <w:tab/>
        <w:t>Inter RAT cell reselection</w:t>
      </w:r>
      <w:bookmarkEnd w:id="670"/>
      <w:bookmarkEnd w:id="671"/>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672" w:name="_Toc60776844"/>
      <w:bookmarkStart w:id="673" w:name="_Toc162894208"/>
      <w:r w:rsidRPr="00FF4867">
        <w:rPr>
          <w:rFonts w:eastAsia="Malgun Gothic"/>
        </w:rPr>
        <w:lastRenderedPageBreak/>
        <w:t>5.3.14</w:t>
      </w:r>
      <w:r w:rsidRPr="00FF4867">
        <w:rPr>
          <w:rFonts w:eastAsia="Malgun Gothic"/>
        </w:rPr>
        <w:tab/>
        <w:t>Unified Access Control</w:t>
      </w:r>
      <w:bookmarkEnd w:id="672"/>
      <w:bookmarkEnd w:id="673"/>
    </w:p>
    <w:p w14:paraId="58DB0206" w14:textId="77777777" w:rsidR="00394471" w:rsidRPr="00FF4867" w:rsidRDefault="00394471" w:rsidP="00394471">
      <w:pPr>
        <w:pStyle w:val="Heading4"/>
      </w:pPr>
      <w:bookmarkStart w:id="674" w:name="_Toc60776845"/>
      <w:bookmarkStart w:id="675" w:name="_Toc162894209"/>
      <w:r w:rsidRPr="00FF4867">
        <w:t>5.3.14.1</w:t>
      </w:r>
      <w:r w:rsidRPr="00FF4867">
        <w:tab/>
        <w:t>General</w:t>
      </w:r>
      <w:bookmarkEnd w:id="674"/>
      <w:bookmarkEnd w:id="67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676" w:name="_Toc60776846"/>
      <w:bookmarkStart w:id="677" w:name="_Toc162894210"/>
      <w:r w:rsidRPr="00FF4867">
        <w:t>5.3.14.2</w:t>
      </w:r>
      <w:r w:rsidRPr="00FF4867">
        <w:tab/>
        <w:t>Initiation</w:t>
      </w:r>
      <w:bookmarkEnd w:id="676"/>
      <w:bookmarkEnd w:id="67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678" w:name="_Toc60776847"/>
      <w:bookmarkStart w:id="679" w:name="_Toc162894211"/>
      <w:r w:rsidRPr="00FF4867">
        <w:rPr>
          <w:rFonts w:eastAsia="Malgun Gothic"/>
        </w:rPr>
        <w:t>5.3.14.3</w:t>
      </w:r>
      <w:r w:rsidRPr="00FF4867">
        <w:rPr>
          <w:rFonts w:eastAsia="Malgun Gothic"/>
        </w:rPr>
        <w:tab/>
        <w:t>Void</w:t>
      </w:r>
      <w:bookmarkEnd w:id="678"/>
      <w:bookmarkEnd w:id="679"/>
    </w:p>
    <w:p w14:paraId="382E8CC1" w14:textId="77777777" w:rsidR="00394471" w:rsidRPr="00FF4867" w:rsidRDefault="00394471" w:rsidP="00394471">
      <w:pPr>
        <w:pStyle w:val="Heading4"/>
        <w:rPr>
          <w:rFonts w:eastAsia="Malgun Gothic"/>
          <w:noProof/>
          <w:lang w:eastAsia="ko-KR"/>
        </w:rPr>
      </w:pPr>
      <w:bookmarkStart w:id="680" w:name="_Toc60776848"/>
      <w:bookmarkStart w:id="681" w:name="_Toc162894212"/>
      <w:r w:rsidRPr="00FF4867">
        <w:rPr>
          <w:rFonts w:eastAsia="Malgun Gothic"/>
          <w:noProof/>
        </w:rPr>
        <w:t>5.3.14.4</w:t>
      </w:r>
      <w:r w:rsidRPr="00FF4867">
        <w:rPr>
          <w:rFonts w:eastAsia="Malgun Gothic"/>
          <w:noProof/>
        </w:rPr>
        <w:tab/>
        <w:t>T302, T390 expiry or stop (Barring alleviation)</w:t>
      </w:r>
      <w:bookmarkEnd w:id="680"/>
      <w:bookmarkEnd w:id="681"/>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682" w:name="_Toc60776849"/>
      <w:bookmarkStart w:id="683" w:name="_Toc162894213"/>
      <w:r w:rsidRPr="00FF4867">
        <w:rPr>
          <w:rFonts w:eastAsia="Malgun Gothic"/>
          <w:noProof/>
        </w:rPr>
        <w:t>5.3.14.5</w:t>
      </w:r>
      <w:r w:rsidRPr="00FF4867">
        <w:rPr>
          <w:rFonts w:eastAsia="Malgun Gothic"/>
          <w:noProof/>
        </w:rPr>
        <w:tab/>
        <w:t>Access barring check</w:t>
      </w:r>
      <w:bookmarkEnd w:id="682"/>
      <w:bookmarkEnd w:id="683"/>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684" w:name="_Toc60776850"/>
      <w:bookmarkStart w:id="685" w:name="_Toc162894214"/>
      <w:r w:rsidRPr="00FF4867">
        <w:rPr>
          <w:rFonts w:eastAsia="Malgun Gothic"/>
        </w:rPr>
        <w:t>5.3.15</w:t>
      </w:r>
      <w:r w:rsidRPr="00FF4867">
        <w:rPr>
          <w:rFonts w:eastAsia="Malgun Gothic"/>
        </w:rPr>
        <w:tab/>
        <w:t>RRC connection reject</w:t>
      </w:r>
      <w:bookmarkEnd w:id="684"/>
      <w:bookmarkEnd w:id="685"/>
    </w:p>
    <w:p w14:paraId="48081968" w14:textId="77777777" w:rsidR="00394471" w:rsidRPr="00FF4867" w:rsidRDefault="00394471" w:rsidP="00394471">
      <w:pPr>
        <w:pStyle w:val="Heading4"/>
      </w:pPr>
      <w:bookmarkStart w:id="686" w:name="_Toc60776851"/>
      <w:bookmarkStart w:id="687" w:name="_Toc162894215"/>
      <w:r w:rsidRPr="00FF4867">
        <w:t>5.3.15.1</w:t>
      </w:r>
      <w:r w:rsidRPr="00FF4867">
        <w:tab/>
        <w:t>Initiation</w:t>
      </w:r>
      <w:bookmarkEnd w:id="686"/>
      <w:bookmarkEnd w:id="68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688" w:name="_Toc60776852"/>
      <w:bookmarkStart w:id="689" w:name="_Toc162894216"/>
      <w:r w:rsidRPr="00FF4867">
        <w:t>5.3.15.2</w:t>
      </w:r>
      <w:r w:rsidRPr="00FF4867">
        <w:tab/>
        <w:t xml:space="preserve">Reception of the </w:t>
      </w:r>
      <w:r w:rsidRPr="00FF4867">
        <w:rPr>
          <w:i/>
        </w:rPr>
        <w:t>RRCReject</w:t>
      </w:r>
      <w:r w:rsidRPr="00FF4867">
        <w:t xml:space="preserve"> by the UE</w:t>
      </w:r>
      <w:bookmarkEnd w:id="688"/>
      <w:bookmarkEnd w:id="68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690" w:name="_Toc60776853"/>
      <w:bookmarkStart w:id="691" w:name="_Toc162894217"/>
      <w:r w:rsidRPr="00FF4867">
        <w:rPr>
          <w:rFonts w:eastAsia="MS Mincho"/>
        </w:rPr>
        <w:t>5.4</w:t>
      </w:r>
      <w:r w:rsidRPr="00FF4867">
        <w:rPr>
          <w:rFonts w:eastAsia="MS Mincho"/>
        </w:rPr>
        <w:tab/>
        <w:t>Inter-RAT mobility</w:t>
      </w:r>
      <w:bookmarkEnd w:id="690"/>
      <w:bookmarkEnd w:id="691"/>
    </w:p>
    <w:p w14:paraId="1045E7F6" w14:textId="77777777" w:rsidR="00394471" w:rsidRPr="00FF4867" w:rsidRDefault="00394471" w:rsidP="00394471">
      <w:pPr>
        <w:pStyle w:val="Heading3"/>
        <w:rPr>
          <w:rFonts w:eastAsia="DengXian"/>
          <w:lang w:eastAsia="zh-CN"/>
        </w:rPr>
      </w:pPr>
      <w:bookmarkStart w:id="692" w:name="_Toc60776854"/>
      <w:bookmarkStart w:id="693" w:name="_Toc162894218"/>
      <w:r w:rsidRPr="00FF4867">
        <w:rPr>
          <w:rFonts w:eastAsia="DengXian"/>
          <w:lang w:eastAsia="zh-CN"/>
        </w:rPr>
        <w:t>5.4.1</w:t>
      </w:r>
      <w:r w:rsidRPr="00FF4867">
        <w:rPr>
          <w:rFonts w:eastAsia="DengXian"/>
          <w:lang w:eastAsia="zh-CN"/>
        </w:rPr>
        <w:tab/>
        <w:t>Introduction</w:t>
      </w:r>
      <w:bookmarkEnd w:id="692"/>
      <w:bookmarkEnd w:id="69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694" w:name="_Toc60776855"/>
      <w:bookmarkStart w:id="695" w:name="_Toc162894219"/>
      <w:r w:rsidRPr="00FF4867">
        <w:rPr>
          <w:rFonts w:eastAsia="DengXian"/>
          <w:lang w:eastAsia="zh-CN"/>
        </w:rPr>
        <w:t>5.4.2</w:t>
      </w:r>
      <w:r w:rsidRPr="00FF4867">
        <w:rPr>
          <w:rFonts w:eastAsia="DengXian"/>
          <w:lang w:eastAsia="zh-CN"/>
        </w:rPr>
        <w:tab/>
        <w:t>Handover to NR</w:t>
      </w:r>
      <w:bookmarkEnd w:id="694"/>
      <w:bookmarkEnd w:id="695"/>
    </w:p>
    <w:p w14:paraId="0D317134" w14:textId="77777777" w:rsidR="00394471" w:rsidRPr="00FF4867" w:rsidRDefault="00394471" w:rsidP="00394471">
      <w:pPr>
        <w:pStyle w:val="Heading4"/>
        <w:rPr>
          <w:rFonts w:eastAsia="DengXian"/>
          <w:lang w:eastAsia="zh-CN"/>
        </w:rPr>
      </w:pPr>
      <w:bookmarkStart w:id="696" w:name="_Toc60776856"/>
      <w:bookmarkStart w:id="697" w:name="_Toc162894220"/>
      <w:r w:rsidRPr="00FF4867">
        <w:rPr>
          <w:rFonts w:eastAsia="DengXian"/>
          <w:lang w:eastAsia="zh-CN"/>
        </w:rPr>
        <w:t>5.4.2.1</w:t>
      </w:r>
      <w:r w:rsidRPr="00FF4867">
        <w:rPr>
          <w:rFonts w:eastAsia="DengXian"/>
          <w:lang w:eastAsia="zh-CN"/>
        </w:rPr>
        <w:tab/>
        <w:t>General</w:t>
      </w:r>
      <w:bookmarkEnd w:id="696"/>
      <w:bookmarkEnd w:id="697"/>
    </w:p>
    <w:p w14:paraId="3CD084C6" w14:textId="77777777" w:rsidR="00394471" w:rsidRPr="00FF4867" w:rsidRDefault="00CA6CA7" w:rsidP="00394471">
      <w:pPr>
        <w:pStyle w:val="TH"/>
        <w:rPr>
          <w:rFonts w:eastAsia="DengXian"/>
          <w:lang w:eastAsia="zh-CN"/>
        </w:rPr>
      </w:pPr>
      <w:r w:rsidRPr="00FF4867">
        <w:rPr>
          <w:noProof/>
        </w:rPr>
        <w:object w:dxaOrig="5460" w:dyaOrig="2130" w14:anchorId="329A29F1">
          <v:shape id="_x0000_i1045" type="#_x0000_t75" alt="" style="width:273.8pt;height:106.35pt;mso-width-percent:0;mso-height-percent:0;mso-width-percent:0;mso-height-percent:0" o:ole="">
            <v:imagedata r:id="rId59" o:title=""/>
          </v:shape>
          <o:OLEObject Type="Embed" ProgID="Mscgen.Chart" ShapeID="_x0000_i1045" DrawAspect="Content" ObjectID="_1775442839"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698" w:name="_Toc60776857"/>
      <w:bookmarkStart w:id="699" w:name="_Toc162894221"/>
      <w:r w:rsidRPr="00FF4867">
        <w:rPr>
          <w:rFonts w:eastAsia="DengXian"/>
          <w:lang w:eastAsia="zh-CN"/>
        </w:rPr>
        <w:t>5.4.2.2</w:t>
      </w:r>
      <w:r w:rsidRPr="00FF4867">
        <w:rPr>
          <w:rFonts w:eastAsia="DengXian"/>
          <w:lang w:eastAsia="zh-CN"/>
        </w:rPr>
        <w:tab/>
        <w:t>Initiation</w:t>
      </w:r>
      <w:bookmarkEnd w:id="698"/>
      <w:bookmarkEnd w:id="69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700" w:name="_Toc60776858"/>
      <w:bookmarkStart w:id="701"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00"/>
      <w:bookmarkEnd w:id="70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702"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703" w:name="_Toc162894223"/>
      <w:r w:rsidRPr="00FF4867">
        <w:rPr>
          <w:rFonts w:eastAsia="DengXian"/>
          <w:lang w:eastAsia="zh-CN"/>
        </w:rPr>
        <w:t>5.4.3</w:t>
      </w:r>
      <w:r w:rsidRPr="00FF4867">
        <w:rPr>
          <w:rFonts w:eastAsia="DengXian"/>
          <w:lang w:eastAsia="zh-CN"/>
        </w:rPr>
        <w:tab/>
        <w:t>Mobility from NR</w:t>
      </w:r>
      <w:bookmarkEnd w:id="702"/>
      <w:bookmarkEnd w:id="703"/>
    </w:p>
    <w:p w14:paraId="1A44D05A" w14:textId="77777777" w:rsidR="00394471" w:rsidRPr="00FF4867" w:rsidRDefault="00394471" w:rsidP="00394471">
      <w:pPr>
        <w:pStyle w:val="Heading4"/>
        <w:rPr>
          <w:rFonts w:eastAsia="DengXian"/>
          <w:lang w:eastAsia="zh-CN"/>
        </w:rPr>
      </w:pPr>
      <w:bookmarkStart w:id="704" w:name="_Toc60776860"/>
      <w:bookmarkStart w:id="705" w:name="_Toc162894224"/>
      <w:r w:rsidRPr="00FF4867">
        <w:rPr>
          <w:rFonts w:eastAsia="DengXian"/>
          <w:lang w:eastAsia="zh-CN"/>
        </w:rPr>
        <w:t>5.4.3.1</w:t>
      </w:r>
      <w:r w:rsidRPr="00FF4867">
        <w:rPr>
          <w:rFonts w:eastAsia="DengXian"/>
          <w:lang w:eastAsia="zh-CN"/>
        </w:rPr>
        <w:tab/>
        <w:t>General</w:t>
      </w:r>
      <w:bookmarkEnd w:id="704"/>
      <w:bookmarkEnd w:id="705"/>
    </w:p>
    <w:p w14:paraId="5CF9BEAC" w14:textId="77777777" w:rsidR="00394471" w:rsidRPr="00FF4867" w:rsidRDefault="00CA6CA7" w:rsidP="00394471">
      <w:pPr>
        <w:pStyle w:val="TH"/>
        <w:rPr>
          <w:rFonts w:eastAsia="DengXian"/>
        </w:rPr>
      </w:pPr>
      <w:r w:rsidRPr="00FF4867">
        <w:rPr>
          <w:noProof/>
        </w:rPr>
        <w:object w:dxaOrig="4155" w:dyaOrig="1590" w14:anchorId="217090BC">
          <v:shape id="_x0000_i1046" type="#_x0000_t75" alt="" style="width:209.45pt;height:78.55pt;mso-width-percent:0;mso-height-percent:0;mso-width-percent:0;mso-height-percent:0" o:ole="">
            <v:imagedata r:id="rId61" o:title=""/>
          </v:shape>
          <o:OLEObject Type="Embed" ProgID="Mscgen.Chart" ShapeID="_x0000_i1046" DrawAspect="Content" ObjectID="_1775442840"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CA6CA7" w:rsidP="00394471">
      <w:pPr>
        <w:pStyle w:val="TH"/>
        <w:rPr>
          <w:rFonts w:eastAsia="DengXian"/>
        </w:rPr>
      </w:pPr>
      <w:r w:rsidRPr="00FF4867">
        <w:rPr>
          <w:noProof/>
        </w:rPr>
        <w:object w:dxaOrig="4605" w:dyaOrig="2130" w14:anchorId="021D7B79">
          <v:shape id="_x0000_i1047" type="#_x0000_t75" alt="" style="width:230.75pt;height:106.35pt;mso-width-percent:0;mso-height-percent:0;mso-width-percent:0;mso-height-percent:0" o:ole="">
            <v:imagedata r:id="rId63" o:title=""/>
          </v:shape>
          <o:OLEObject Type="Embed" ProgID="Mscgen.Chart" ShapeID="_x0000_i1047" DrawAspect="Content" ObjectID="_1775442841"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706" w:name="_Toc60776861"/>
      <w:bookmarkStart w:id="707" w:name="_Toc162894225"/>
      <w:r w:rsidRPr="00FF4867">
        <w:rPr>
          <w:rFonts w:eastAsia="DengXian"/>
          <w:lang w:eastAsia="zh-CN"/>
        </w:rPr>
        <w:lastRenderedPageBreak/>
        <w:t>5.4.3.2</w:t>
      </w:r>
      <w:r w:rsidRPr="00FF4867">
        <w:rPr>
          <w:rFonts w:eastAsia="DengXian"/>
          <w:lang w:eastAsia="zh-CN"/>
        </w:rPr>
        <w:tab/>
        <w:t>Initiation</w:t>
      </w:r>
      <w:bookmarkEnd w:id="706"/>
      <w:bookmarkEnd w:id="70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708" w:name="_Toc60776862"/>
      <w:bookmarkStart w:id="709" w:name="_Toc162894226"/>
      <w:r w:rsidRPr="00FF4867">
        <w:t>5.4.3.3</w:t>
      </w:r>
      <w:r w:rsidRPr="00FF4867">
        <w:tab/>
        <w:t xml:space="preserve">Reception of the </w:t>
      </w:r>
      <w:r w:rsidRPr="00FF4867">
        <w:rPr>
          <w:i/>
        </w:rPr>
        <w:t>MobilityFromNRCommand</w:t>
      </w:r>
      <w:r w:rsidRPr="00FF4867">
        <w:t xml:space="preserve"> by the UE</w:t>
      </w:r>
      <w:bookmarkEnd w:id="708"/>
      <w:bookmarkEnd w:id="70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710" w:name="_Toc60776863"/>
      <w:bookmarkStart w:id="711" w:name="_Toc162894227"/>
      <w:r w:rsidRPr="00FF4867">
        <w:t>5.4.3.4</w:t>
      </w:r>
      <w:r w:rsidRPr="00FF4867">
        <w:tab/>
        <w:t>Successful completion of the mobility from NR</w:t>
      </w:r>
      <w:bookmarkEnd w:id="710"/>
      <w:bookmarkEnd w:id="711"/>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712" w:name="_Toc60776864"/>
      <w:bookmarkStart w:id="713" w:name="_Toc162894228"/>
      <w:r w:rsidRPr="00FF4867">
        <w:t>5.4.3.5</w:t>
      </w:r>
      <w:r w:rsidRPr="00FF4867">
        <w:tab/>
        <w:t>Mobility from NR failure</w:t>
      </w:r>
      <w:bookmarkEnd w:id="712"/>
      <w:bookmarkEnd w:id="713"/>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714" w:name="_Toc60776865"/>
      <w:bookmarkStart w:id="715" w:name="_Toc162894229"/>
      <w:r w:rsidRPr="00FF4867">
        <w:t>5.5</w:t>
      </w:r>
      <w:r w:rsidRPr="00FF4867">
        <w:tab/>
        <w:t>Measurements</w:t>
      </w:r>
      <w:bookmarkEnd w:id="714"/>
      <w:bookmarkEnd w:id="715"/>
    </w:p>
    <w:p w14:paraId="73C760DA" w14:textId="77777777" w:rsidR="00394471" w:rsidRPr="00FF4867" w:rsidRDefault="00394471" w:rsidP="00394471">
      <w:pPr>
        <w:pStyle w:val="Heading3"/>
      </w:pPr>
      <w:bookmarkStart w:id="716" w:name="_Toc60776866"/>
      <w:bookmarkStart w:id="717" w:name="_Toc162894230"/>
      <w:r w:rsidRPr="00FF4867">
        <w:t>5.5.1</w:t>
      </w:r>
      <w:r w:rsidRPr="00FF4867">
        <w:tab/>
        <w:t>Introduction</w:t>
      </w:r>
      <w:bookmarkEnd w:id="716"/>
      <w:bookmarkEnd w:id="717"/>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718" w:name="_Toc60776867"/>
      <w:bookmarkStart w:id="719" w:name="_Toc162894231"/>
      <w:r w:rsidRPr="00FF4867">
        <w:t>5.5.2</w:t>
      </w:r>
      <w:r w:rsidRPr="00FF4867">
        <w:tab/>
        <w:t>Measurement configuration</w:t>
      </w:r>
      <w:bookmarkEnd w:id="718"/>
      <w:bookmarkEnd w:id="719"/>
    </w:p>
    <w:p w14:paraId="773B33D2" w14:textId="77777777" w:rsidR="00394471" w:rsidRPr="00FF4867" w:rsidRDefault="00394471" w:rsidP="00394471">
      <w:pPr>
        <w:pStyle w:val="Heading4"/>
      </w:pPr>
      <w:bookmarkStart w:id="720" w:name="_Toc60776868"/>
      <w:bookmarkStart w:id="721" w:name="_Toc162894232"/>
      <w:r w:rsidRPr="00FF4867">
        <w:t>5.5.2.1</w:t>
      </w:r>
      <w:r w:rsidRPr="00FF4867">
        <w:tab/>
        <w:t>General</w:t>
      </w:r>
      <w:bookmarkEnd w:id="720"/>
      <w:bookmarkEnd w:id="721"/>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722" w:name="_Toc60776869"/>
      <w:bookmarkStart w:id="723" w:name="_Toc162894233"/>
      <w:r w:rsidRPr="00FF4867">
        <w:t>5.5.2.2</w:t>
      </w:r>
      <w:r w:rsidRPr="00FF4867">
        <w:tab/>
        <w:t>Measurement identity removal</w:t>
      </w:r>
      <w:bookmarkEnd w:id="722"/>
      <w:bookmarkEnd w:id="723"/>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724" w:name="_Toc60776870"/>
      <w:bookmarkStart w:id="725" w:name="_Toc162894234"/>
      <w:r w:rsidRPr="00FF4867">
        <w:t>5.5.2.3</w:t>
      </w:r>
      <w:r w:rsidRPr="00FF4867">
        <w:tab/>
        <w:t>Measurement identity addition/modification</w:t>
      </w:r>
      <w:bookmarkEnd w:id="724"/>
      <w:bookmarkEnd w:id="725"/>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26"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727" w:name="_Toc162894235"/>
      <w:r w:rsidRPr="00FF4867">
        <w:t>5.5.2.4</w:t>
      </w:r>
      <w:r w:rsidRPr="00FF4867">
        <w:tab/>
        <w:t>Measurement object removal</w:t>
      </w:r>
      <w:bookmarkEnd w:id="726"/>
      <w:bookmarkEnd w:id="727"/>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728" w:name="_Toc60776872"/>
      <w:bookmarkStart w:id="729" w:name="_Toc162894236"/>
      <w:r w:rsidRPr="00FF4867">
        <w:t>5.5.2.5</w:t>
      </w:r>
      <w:r w:rsidRPr="00FF4867">
        <w:tab/>
        <w:t>Measurement object addition/modification</w:t>
      </w:r>
      <w:bookmarkEnd w:id="728"/>
      <w:bookmarkEnd w:id="729"/>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730" w:name="_Toc60776873"/>
      <w:bookmarkStart w:id="731" w:name="_Toc162894237"/>
      <w:r w:rsidRPr="00FF4867">
        <w:t>5.5.2.6</w:t>
      </w:r>
      <w:r w:rsidRPr="00FF4867">
        <w:tab/>
        <w:t>Reporting configuration removal</w:t>
      </w:r>
      <w:bookmarkEnd w:id="730"/>
      <w:bookmarkEnd w:id="731"/>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732" w:name="_Toc60776874"/>
      <w:bookmarkStart w:id="733" w:name="_Toc162894238"/>
      <w:r w:rsidRPr="00FF4867">
        <w:t>5.5.2.7</w:t>
      </w:r>
      <w:r w:rsidRPr="00FF4867">
        <w:tab/>
        <w:t>Reporting configuration addition/modification</w:t>
      </w:r>
      <w:bookmarkEnd w:id="732"/>
      <w:bookmarkEnd w:id="733"/>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734" w:name="_Toc60776875"/>
      <w:bookmarkStart w:id="735" w:name="_Toc162894239"/>
      <w:r w:rsidRPr="00FF4867">
        <w:t>5.5.2.8</w:t>
      </w:r>
      <w:r w:rsidRPr="00FF4867">
        <w:tab/>
        <w:t>Quantity configuration</w:t>
      </w:r>
      <w:bookmarkEnd w:id="734"/>
      <w:bookmarkEnd w:id="735"/>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736" w:name="_Toc60776876"/>
      <w:bookmarkStart w:id="737" w:name="_Toc162894240"/>
      <w:r w:rsidRPr="00FF4867">
        <w:t>5.5.2.9</w:t>
      </w:r>
      <w:r w:rsidRPr="00FF4867">
        <w:tab/>
        <w:t>Measurement gap configuration</w:t>
      </w:r>
      <w:bookmarkEnd w:id="736"/>
      <w:bookmarkEnd w:id="737"/>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38" w:name="_Toc60776877"/>
      <w:bookmarkStart w:id="739" w:name="_Toc162894241"/>
      <w:r w:rsidRPr="00FF4867">
        <w:lastRenderedPageBreak/>
        <w:t>5.5.2.10</w:t>
      </w:r>
      <w:r w:rsidRPr="00FF4867">
        <w:tab/>
        <w:t>Reference signal measurement timing configuration</w:t>
      </w:r>
      <w:bookmarkEnd w:id="738"/>
      <w:bookmarkEnd w:id="739"/>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40" w:name="_Toc60776878"/>
      <w:bookmarkStart w:id="741" w:name="_Toc162894242"/>
      <w:r w:rsidRPr="00FF4867">
        <w:t>5.5.2.10a</w:t>
      </w:r>
      <w:r w:rsidRPr="00FF4867">
        <w:tab/>
      </w:r>
      <w:r w:rsidRPr="00FF4867">
        <w:rPr>
          <w:lang w:eastAsia="zh-CN"/>
        </w:rPr>
        <w:t>RSSI</w:t>
      </w:r>
      <w:r w:rsidRPr="00FF4867">
        <w:t xml:space="preserve"> measurement timing configuration</w:t>
      </w:r>
      <w:bookmarkEnd w:id="740"/>
      <w:bookmarkEnd w:id="741"/>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42" w:name="_Toc60776879"/>
      <w:bookmarkStart w:id="743" w:name="_Toc162894243"/>
      <w:r w:rsidRPr="00FF4867">
        <w:rPr>
          <w:lang w:eastAsia="en-US"/>
        </w:rPr>
        <w:t>5.5.2.11</w:t>
      </w:r>
      <w:r w:rsidRPr="00FF4867">
        <w:rPr>
          <w:lang w:eastAsia="en-US"/>
        </w:rPr>
        <w:tab/>
        <w:t>Measurement gap sharing configuration</w:t>
      </w:r>
      <w:bookmarkEnd w:id="742"/>
      <w:bookmarkEnd w:id="743"/>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44" w:name="_Toc139045141"/>
      <w:bookmarkStart w:id="745" w:name="_Toc162894244"/>
      <w:bookmarkStart w:id="746" w:name="_Hlk149920857"/>
      <w:r w:rsidRPr="00FF4867">
        <w:rPr>
          <w:lang w:eastAsia="en-US"/>
        </w:rPr>
        <w:t>5.5.2.12</w:t>
      </w:r>
      <w:r w:rsidRPr="00FF4867">
        <w:rPr>
          <w:lang w:eastAsia="en-US"/>
        </w:rPr>
        <w:tab/>
      </w:r>
      <w:bookmarkEnd w:id="744"/>
      <w:r w:rsidRPr="00FF4867">
        <w:rPr>
          <w:lang w:eastAsia="en-US"/>
        </w:rPr>
        <w:t>Effective measurement window configuration</w:t>
      </w:r>
      <w:bookmarkEnd w:id="745"/>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47" w:name="_Hlk146821696"/>
      <w:r w:rsidRPr="00FF4867">
        <w:rPr>
          <w:lang w:eastAsia="en-US"/>
        </w:rPr>
        <w:t xml:space="preserve">effectiveMeasWindowConfig </w:t>
      </w:r>
      <w:bookmarkEnd w:id="747"/>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46"/>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48" w:name="_Toc60776880"/>
      <w:bookmarkStart w:id="749" w:name="_Toc162894245"/>
      <w:r w:rsidRPr="00FF4867">
        <w:t>5.5.3</w:t>
      </w:r>
      <w:r w:rsidRPr="00FF4867">
        <w:tab/>
        <w:t>Performing measurements</w:t>
      </w:r>
      <w:bookmarkEnd w:id="748"/>
      <w:bookmarkEnd w:id="749"/>
    </w:p>
    <w:p w14:paraId="64CEFF9E" w14:textId="77777777" w:rsidR="00394471" w:rsidRPr="00FF4867" w:rsidRDefault="00394471" w:rsidP="00394471">
      <w:pPr>
        <w:pStyle w:val="Heading4"/>
      </w:pPr>
      <w:bookmarkStart w:id="750" w:name="_Toc60776881"/>
      <w:bookmarkStart w:id="751" w:name="_Toc162894246"/>
      <w:r w:rsidRPr="00FF4867">
        <w:t>5.5.3.1</w:t>
      </w:r>
      <w:r w:rsidRPr="00FF4867">
        <w:tab/>
        <w:t>General</w:t>
      </w:r>
      <w:bookmarkEnd w:id="750"/>
      <w:bookmarkEnd w:id="751"/>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752" w:name="_Toc60776882"/>
      <w:bookmarkStart w:id="753" w:name="_Toc162894247"/>
      <w:r w:rsidRPr="00FF4867">
        <w:t>5.5.3.2</w:t>
      </w:r>
      <w:r w:rsidRPr="00FF4867">
        <w:tab/>
        <w:t>Layer 3 filtering</w:t>
      </w:r>
      <w:bookmarkEnd w:id="752"/>
      <w:bookmarkEnd w:id="753"/>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54" w:name="OLE_LINK6"/>
      <w:r w:rsidR="0013042E" w:rsidRPr="00FF4867">
        <w:t xml:space="preserve"> U2N</w:t>
      </w:r>
      <w:r w:rsidR="00F551A5" w:rsidRPr="00FF4867">
        <w:t>/U2U</w:t>
      </w:r>
      <w:r w:rsidR="0013042E" w:rsidRPr="00FF4867">
        <w:t xml:space="preserve"> Relay (re)selection evaluation</w:t>
      </w:r>
      <w:bookmarkEnd w:id="754"/>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755" w:name="_Toc60776883"/>
      <w:bookmarkStart w:id="756" w:name="_Toc162894248"/>
      <w:r w:rsidRPr="00FF4867">
        <w:t>5.5.3.3</w:t>
      </w:r>
      <w:r w:rsidRPr="00FF4867">
        <w:tab/>
        <w:t>Derivation of cell measurement results</w:t>
      </w:r>
      <w:bookmarkEnd w:id="755"/>
      <w:bookmarkEnd w:id="75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757" w:name="_Toc60776884"/>
      <w:bookmarkStart w:id="758" w:name="_Toc162894249"/>
      <w:r w:rsidRPr="00FF4867">
        <w:t>5.5.3.3a</w:t>
      </w:r>
      <w:r w:rsidRPr="00FF4867">
        <w:tab/>
        <w:t>Derivation of layer 3 beam filtered measurement</w:t>
      </w:r>
      <w:bookmarkEnd w:id="757"/>
      <w:bookmarkEnd w:id="75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759" w:name="_Toc162894250"/>
      <w:bookmarkStart w:id="760" w:name="_Toc60776885"/>
      <w:r w:rsidRPr="00FF4867">
        <w:rPr>
          <w:lang w:eastAsia="x-none"/>
        </w:rPr>
        <w:t>5.5.3.4</w:t>
      </w:r>
      <w:r w:rsidRPr="00FF4867">
        <w:rPr>
          <w:lang w:eastAsia="x-none"/>
        </w:rPr>
        <w:tab/>
      </w:r>
      <w:r w:rsidRPr="00FF4867">
        <w:rPr>
          <w:lang w:eastAsia="zh-CN"/>
        </w:rPr>
        <w:t>Derivation of L2 U2N Relay UE measurement results</w:t>
      </w:r>
      <w:bookmarkEnd w:id="759"/>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761" w:name="_Toc162894251"/>
      <w:r w:rsidRPr="00FF4867">
        <w:t>5.5.4</w:t>
      </w:r>
      <w:r w:rsidRPr="00FF4867">
        <w:tab/>
        <w:t>Measurement report triggering</w:t>
      </w:r>
      <w:bookmarkEnd w:id="760"/>
      <w:bookmarkEnd w:id="761"/>
    </w:p>
    <w:p w14:paraId="52137AB3" w14:textId="77777777" w:rsidR="00394471" w:rsidRPr="00FF4867" w:rsidRDefault="00394471" w:rsidP="00394471">
      <w:pPr>
        <w:pStyle w:val="Heading4"/>
      </w:pPr>
      <w:bookmarkStart w:id="762" w:name="_Toc60776886"/>
      <w:bookmarkStart w:id="763" w:name="_Toc162894252"/>
      <w:r w:rsidRPr="00FF4867">
        <w:t>5.5.4.1</w:t>
      </w:r>
      <w:r w:rsidRPr="00FF4867">
        <w:tab/>
        <w:t>General</w:t>
      </w:r>
      <w:bookmarkEnd w:id="762"/>
      <w:bookmarkEnd w:id="76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764" w:name="_Toc60776887"/>
      <w:bookmarkStart w:id="765" w:name="_Toc162894253"/>
      <w:r w:rsidRPr="00FF4867">
        <w:t>5.5.4.2</w:t>
      </w:r>
      <w:r w:rsidRPr="00FF4867">
        <w:tab/>
        <w:t>Event A1 (Serving becomes better than threshold)</w:t>
      </w:r>
      <w:bookmarkEnd w:id="764"/>
      <w:bookmarkEnd w:id="76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766" w:name="_Toc60776888"/>
      <w:bookmarkStart w:id="767" w:name="_Toc162894254"/>
      <w:r w:rsidRPr="00FF4867">
        <w:t>5.5.4.3</w:t>
      </w:r>
      <w:r w:rsidRPr="00FF4867">
        <w:tab/>
        <w:t>Event A2 (Serving becomes worse than threshold)</w:t>
      </w:r>
      <w:bookmarkEnd w:id="766"/>
      <w:bookmarkEnd w:id="76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768" w:name="_Toc60776889"/>
      <w:bookmarkStart w:id="769" w:name="_Toc162894255"/>
      <w:r w:rsidRPr="00FF4867">
        <w:t>5.5.4.4</w:t>
      </w:r>
      <w:r w:rsidRPr="00FF4867">
        <w:tab/>
        <w:t>Event A3 (Neighbour becomes offset better than SpCell)</w:t>
      </w:r>
      <w:bookmarkEnd w:id="768"/>
      <w:bookmarkEnd w:id="76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770" w:name="_Toc60776890"/>
      <w:bookmarkStart w:id="771" w:name="_Toc162894256"/>
      <w:r w:rsidRPr="00FF4867">
        <w:t>5.5.4.5</w:t>
      </w:r>
      <w:r w:rsidRPr="00FF4867">
        <w:tab/>
        <w:t>Event A4 (Neighbour becomes better than threshold)</w:t>
      </w:r>
      <w:bookmarkEnd w:id="770"/>
      <w:bookmarkEnd w:id="77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772" w:name="_Toc60776891"/>
      <w:bookmarkStart w:id="773" w:name="_Toc162894257"/>
      <w:r w:rsidRPr="00FF4867">
        <w:t>5.5.4.6</w:t>
      </w:r>
      <w:r w:rsidRPr="00FF4867">
        <w:tab/>
        <w:t>Event A5 (SpCell becomes worse than threshold1 and neighbour becomes better than threshold2)</w:t>
      </w:r>
      <w:bookmarkEnd w:id="772"/>
      <w:bookmarkEnd w:id="77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774" w:name="_Toc60776892"/>
      <w:bookmarkStart w:id="775" w:name="_Toc162894258"/>
      <w:r w:rsidRPr="00FF4867">
        <w:lastRenderedPageBreak/>
        <w:t>5.5.4.7</w:t>
      </w:r>
      <w:r w:rsidRPr="00FF4867">
        <w:tab/>
        <w:t>Event A6 (Neighbour becomes offset better than SCell)</w:t>
      </w:r>
      <w:bookmarkEnd w:id="774"/>
      <w:bookmarkEnd w:id="77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776" w:name="_Toc60776893"/>
      <w:bookmarkStart w:id="777" w:name="_Toc162894259"/>
      <w:r w:rsidRPr="00FF4867">
        <w:t>5.5.4.8</w:t>
      </w:r>
      <w:r w:rsidRPr="00FF4867">
        <w:tab/>
        <w:t>Event B1 (Inter RAT neighbour becomes better than threshold)</w:t>
      </w:r>
      <w:bookmarkEnd w:id="776"/>
      <w:bookmarkEnd w:id="77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778" w:name="_Toc60776894"/>
      <w:bookmarkStart w:id="779" w:name="_Toc162894260"/>
      <w:r w:rsidRPr="00FF4867">
        <w:t>5.5.4.9</w:t>
      </w:r>
      <w:r w:rsidRPr="00FF4867">
        <w:tab/>
        <w:t>Event B2 (PCell becomes worse than threshold1 and inter RAT neighbour becomes better than threshold2)</w:t>
      </w:r>
      <w:bookmarkEnd w:id="778"/>
      <w:bookmarkEnd w:id="77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780" w:name="_Toc60776895"/>
      <w:bookmarkStart w:id="781" w:name="_Toc162894261"/>
      <w:r w:rsidRPr="00FF4867">
        <w:t>5.5.4.10</w:t>
      </w:r>
      <w:r w:rsidRPr="00FF4867">
        <w:tab/>
        <w:t>Event I1 (Interference becomes higher than threshold)</w:t>
      </w:r>
      <w:bookmarkEnd w:id="780"/>
      <w:bookmarkEnd w:id="78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782" w:name="_Toc60776896"/>
      <w:bookmarkStart w:id="783" w:name="_Toc162894262"/>
      <w:r w:rsidRPr="00FF4867">
        <w:t>5.5.4.11</w:t>
      </w:r>
      <w:r w:rsidRPr="00FF4867">
        <w:tab/>
        <w:t>Event C1 (The NR sidelink channel busy ratio is above a threshold)</w:t>
      </w:r>
      <w:bookmarkEnd w:id="782"/>
      <w:bookmarkEnd w:id="78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1pt;mso-width-percent:0;mso-height-percent:0;mso-width-percent:0;mso-height-percent:0" o:ole="" fillcolor="yellow">
            <v:imagedata r:id="rId65" o:title=""/>
          </v:shape>
          <o:OLEObject Type="Embed" ProgID="Equation.3" ShapeID="_x0000_i1048" DrawAspect="Content" ObjectID="_1775442842"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3.1pt;mso-width-percent:0;mso-height-percent:0;mso-width-percent:0;mso-height-percent:0" o:ole="">
            <v:imagedata r:id="rId67" o:title=""/>
          </v:shape>
          <o:OLEObject Type="Embed" ProgID="Equation.3" ShapeID="_x0000_i1049" DrawAspect="Content" ObjectID="_1775442843"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784" w:name="_Toc60776897"/>
      <w:bookmarkStart w:id="785" w:name="_Toc162894263"/>
      <w:r w:rsidRPr="00FF4867">
        <w:lastRenderedPageBreak/>
        <w:t>5.5.4.12</w:t>
      </w:r>
      <w:r w:rsidRPr="00FF4867">
        <w:tab/>
        <w:t>Event C2 (The NR sidelink channel busy ratio is below a threshold)</w:t>
      </w:r>
      <w:bookmarkEnd w:id="784"/>
      <w:bookmarkEnd w:id="78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1pt;mso-width-percent:0;mso-height-percent:0;mso-width-percent:0;mso-height-percent:0" o:ole="">
            <v:imagedata r:id="rId67" o:title=""/>
          </v:shape>
          <o:OLEObject Type="Embed" ProgID="Equation.3" ShapeID="_x0000_i1050" DrawAspect="Content" ObjectID="_1775442844"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3.1pt;mso-width-percent:0;mso-height-percent:0;mso-width-percent:0;mso-height-percent:0" o:ole="" fillcolor="yellow">
            <v:imagedata r:id="rId65" o:title=""/>
          </v:shape>
          <o:OLEObject Type="Embed" ProgID="Equation.3" ShapeID="_x0000_i1051" DrawAspect="Content" ObjectID="_1775442845"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786" w:name="_Toc60776898"/>
      <w:bookmarkStart w:id="787" w:name="_Toc162894264"/>
      <w:r w:rsidRPr="00FF4867">
        <w:t>5.5.4.13</w:t>
      </w:r>
      <w:r w:rsidRPr="00FF4867">
        <w:tab/>
        <w:t>Void</w:t>
      </w:r>
      <w:bookmarkEnd w:id="786"/>
      <w:bookmarkEnd w:id="787"/>
    </w:p>
    <w:p w14:paraId="5529306B" w14:textId="370D1222" w:rsidR="00394471" w:rsidRPr="00FF4867" w:rsidRDefault="00394471" w:rsidP="00394471">
      <w:pPr>
        <w:pStyle w:val="Heading4"/>
      </w:pPr>
      <w:bookmarkStart w:id="788" w:name="_Toc60776899"/>
      <w:bookmarkStart w:id="789" w:name="_Toc162894265"/>
      <w:r w:rsidRPr="00FF4867">
        <w:t>5.5.4.14</w:t>
      </w:r>
      <w:r w:rsidRPr="00FF4867">
        <w:tab/>
        <w:t>Void</w:t>
      </w:r>
      <w:bookmarkEnd w:id="788"/>
      <w:bookmarkEnd w:id="789"/>
    </w:p>
    <w:p w14:paraId="028FB322" w14:textId="7A531454" w:rsidR="001F4B54" w:rsidRPr="00FF4867" w:rsidRDefault="001F4B54" w:rsidP="001F4B54">
      <w:pPr>
        <w:pStyle w:val="Heading4"/>
      </w:pPr>
      <w:bookmarkStart w:id="79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79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79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79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792" w:name="_Toc162894268"/>
      <w:r w:rsidRPr="00FF4867">
        <w:t>5.5.4.16</w:t>
      </w:r>
      <w:r w:rsidRPr="00FF4867">
        <w:tab/>
        <w:t>CondEvent T1</w:t>
      </w:r>
      <w:r w:rsidR="00276FEB" w:rsidRPr="00FF4867">
        <w:t xml:space="preserve"> (Time measured at UE is within a duration from threshold)</w:t>
      </w:r>
      <w:bookmarkEnd w:id="79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793" w:name="_Toc162894269"/>
      <w:bookmarkStart w:id="794" w:name="_Toc60776900"/>
      <w:r w:rsidRPr="00FF4867">
        <w:t>5.5.4.17</w:t>
      </w:r>
      <w:r w:rsidR="00EA5D2D" w:rsidRPr="00FF4867">
        <w:tab/>
        <w:t>Event X1 (Serving L2 U2N Relay UE becomes worse than threshold1 and NR Cell becomes better than threshold2)</w:t>
      </w:r>
      <w:bookmarkEnd w:id="79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795" w:name="_Toc162894270"/>
      <w:r w:rsidRPr="00FF4867">
        <w:t>5.5.4.18</w:t>
      </w:r>
      <w:r w:rsidR="00EA5D2D" w:rsidRPr="00FF4867">
        <w:tab/>
        <w:t>Event X2 (Serving L2 U2N Relay UE becomes worse than threshold)</w:t>
      </w:r>
      <w:bookmarkEnd w:id="79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796" w:name="_Toc162894271"/>
      <w:r w:rsidRPr="00FF4867">
        <w:t>5.5.4.19</w:t>
      </w:r>
      <w:r w:rsidR="00EA5D2D" w:rsidRPr="00FF4867">
        <w:tab/>
        <w:t>Event Y1 (PCell becomes worse than threshold1 and candidate L2 U2N Relay UE becomes better than threshold2)</w:t>
      </w:r>
      <w:bookmarkEnd w:id="79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797" w:name="_Toc162894272"/>
      <w:r w:rsidRPr="00FF4867">
        <w:t>5.5.4.20</w:t>
      </w:r>
      <w:r w:rsidR="00EA5D2D" w:rsidRPr="00FF4867">
        <w:tab/>
        <w:t>Event Y2 (Candidate L2 U2N Relay UE becomes better than threshold)</w:t>
      </w:r>
      <w:bookmarkEnd w:id="79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798" w:name="_Toc162894273"/>
      <w:r w:rsidRPr="00FF4867">
        <w:t>5.5.4.20b</w:t>
      </w:r>
      <w:r w:rsidRPr="00FF4867">
        <w:tab/>
        <w:t>Event Z1 (Serving L2 U2N Relay UE becomes worse than threshold1 and Candidate L2 U2N Relay UE becomes better than threshold2)</w:t>
      </w:r>
      <w:bookmarkEnd w:id="79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799" w:name="_Toc162894274"/>
      <w:r w:rsidRPr="00FF4867">
        <w:rPr>
          <w:rFonts w:eastAsia="SimSun"/>
          <w:lang w:eastAsia="en-US"/>
        </w:rPr>
        <w:lastRenderedPageBreak/>
        <w:t>5.5.4.</w:t>
      </w:r>
      <w:bookmarkStart w:id="800" w:name="_Toc139383003"/>
      <w:bookmarkStart w:id="801" w:name="_Toc46483145"/>
      <w:bookmarkStart w:id="802" w:name="_Toc46481911"/>
      <w:bookmarkStart w:id="803" w:name="_Toc36939070"/>
      <w:bookmarkStart w:id="804" w:name="_Toc29343387"/>
      <w:bookmarkStart w:id="805" w:name="_Toc29342248"/>
      <w:bookmarkStart w:id="806" w:name="_Toc36810053"/>
      <w:bookmarkStart w:id="807" w:name="_Toc20486956"/>
      <w:bookmarkStart w:id="808" w:name="_Toc46480677"/>
      <w:bookmarkStart w:id="809" w:name="_Toc37082050"/>
      <w:bookmarkStart w:id="810" w:name="_Toc36846417"/>
      <w:bookmarkStart w:id="811"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799"/>
      <w:bookmarkEnd w:id="800"/>
      <w:bookmarkEnd w:id="801"/>
      <w:bookmarkEnd w:id="802"/>
      <w:bookmarkEnd w:id="803"/>
      <w:bookmarkEnd w:id="804"/>
      <w:bookmarkEnd w:id="805"/>
      <w:bookmarkEnd w:id="806"/>
      <w:bookmarkEnd w:id="807"/>
      <w:bookmarkEnd w:id="808"/>
      <w:bookmarkEnd w:id="809"/>
      <w:bookmarkEnd w:id="810"/>
      <w:bookmarkEnd w:id="81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812" w:name="_Toc139383004"/>
      <w:bookmarkStart w:id="813" w:name="_Toc29343388"/>
      <w:bookmarkStart w:id="814" w:name="_Toc36810054"/>
      <w:bookmarkStart w:id="815" w:name="_Toc36846418"/>
      <w:bookmarkStart w:id="816" w:name="_Toc36566640"/>
      <w:bookmarkStart w:id="817" w:name="_Toc46481912"/>
      <w:bookmarkStart w:id="818" w:name="_Toc46480678"/>
      <w:bookmarkStart w:id="819" w:name="_Toc36939071"/>
      <w:bookmarkStart w:id="820" w:name="_Toc46483146"/>
      <w:bookmarkStart w:id="821" w:name="_Toc20486957"/>
      <w:bookmarkStart w:id="822" w:name="_Toc37082051"/>
      <w:bookmarkStart w:id="823" w:name="_Toc29342249"/>
      <w:bookmarkStart w:id="824"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812"/>
      <w:bookmarkEnd w:id="813"/>
      <w:bookmarkEnd w:id="814"/>
      <w:bookmarkEnd w:id="815"/>
      <w:bookmarkEnd w:id="816"/>
      <w:bookmarkEnd w:id="817"/>
      <w:bookmarkEnd w:id="818"/>
      <w:bookmarkEnd w:id="819"/>
      <w:bookmarkEnd w:id="820"/>
      <w:bookmarkEnd w:id="821"/>
      <w:bookmarkEnd w:id="822"/>
      <w:bookmarkEnd w:id="823"/>
      <w:bookmarkEnd w:id="82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825"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82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826"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82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827"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82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828"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82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829"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82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830"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83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831" w:name="_Toc162894282"/>
      <w:r w:rsidRPr="00FF4867">
        <w:t>5.5.5</w:t>
      </w:r>
      <w:r w:rsidRPr="00FF4867">
        <w:tab/>
        <w:t>Measurement reporting</w:t>
      </w:r>
      <w:bookmarkEnd w:id="794"/>
      <w:bookmarkEnd w:id="831"/>
    </w:p>
    <w:p w14:paraId="56F85F42" w14:textId="77777777" w:rsidR="00394471" w:rsidRPr="00FF4867" w:rsidRDefault="00394471" w:rsidP="00394471">
      <w:pPr>
        <w:pStyle w:val="Heading4"/>
      </w:pPr>
      <w:bookmarkStart w:id="832" w:name="_Toc60776901"/>
      <w:bookmarkStart w:id="833" w:name="_Toc162894283"/>
      <w:r w:rsidRPr="00FF4867">
        <w:t>5.5.5.1</w:t>
      </w:r>
      <w:r w:rsidRPr="00FF4867">
        <w:tab/>
        <w:t>General</w:t>
      </w:r>
      <w:bookmarkEnd w:id="832"/>
      <w:bookmarkEnd w:id="833"/>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3.45pt;height:80.2pt;mso-width-percent:0;mso-height-percent:0;mso-width-percent:0;mso-height-percent:0" o:ole="">
            <v:imagedata r:id="rId71" o:title=""/>
          </v:shape>
          <o:OLEObject Type="Embed" ProgID="Mscgen.Chart" ShapeID="_x0000_i1052" DrawAspect="Content" ObjectID="_1775442846"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34"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34"/>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835" w:name="_Toc60776902"/>
      <w:bookmarkStart w:id="836" w:name="_Toc162894284"/>
      <w:r w:rsidRPr="00FF4867">
        <w:t>5.5.5.2</w:t>
      </w:r>
      <w:r w:rsidRPr="00FF4867">
        <w:tab/>
        <w:t>Reporting of beam measurement information</w:t>
      </w:r>
      <w:bookmarkEnd w:id="835"/>
      <w:bookmarkEnd w:id="836"/>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37" w:name="_Toc60776903"/>
      <w:bookmarkStart w:id="838" w:name="_Toc162894285"/>
      <w:r w:rsidRPr="00FF4867">
        <w:t>5.5.5.3</w:t>
      </w:r>
      <w:r w:rsidRPr="00FF4867">
        <w:tab/>
        <w:t>Sorting of cell measurement results</w:t>
      </w:r>
      <w:bookmarkEnd w:id="837"/>
      <w:bookmarkEnd w:id="838"/>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839" w:name="_Toc60776904"/>
      <w:bookmarkStart w:id="840" w:name="_Toc162894286"/>
      <w:r w:rsidRPr="00FF4867">
        <w:lastRenderedPageBreak/>
        <w:t>5.5.6</w:t>
      </w:r>
      <w:r w:rsidRPr="00FF4867">
        <w:tab/>
        <w:t>Location measurement indication</w:t>
      </w:r>
      <w:bookmarkEnd w:id="839"/>
      <w:bookmarkEnd w:id="840"/>
    </w:p>
    <w:p w14:paraId="019B20B4" w14:textId="77777777" w:rsidR="00394471" w:rsidRPr="00FF4867" w:rsidRDefault="00394471" w:rsidP="00394471">
      <w:pPr>
        <w:pStyle w:val="Heading4"/>
      </w:pPr>
      <w:bookmarkStart w:id="841" w:name="_Toc60776905"/>
      <w:bookmarkStart w:id="842" w:name="_Toc162894287"/>
      <w:r w:rsidRPr="00FF4867">
        <w:t>5.5.6.1</w:t>
      </w:r>
      <w:r w:rsidRPr="00FF4867">
        <w:tab/>
        <w:t>General</w:t>
      </w:r>
      <w:bookmarkEnd w:id="841"/>
      <w:bookmarkEnd w:id="842"/>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1.25pt;height:80.2pt;mso-width-percent:0;mso-height-percent:0;mso-width-percent:0;mso-height-percent:0" o:ole="">
            <v:imagedata r:id="rId73" o:title=""/>
          </v:shape>
          <o:OLEObject Type="Embed" ProgID="Mscgen.Chart" ShapeID="_x0000_i1053" DrawAspect="Content" ObjectID="_1775442847"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43" w:name="_Toc60776906"/>
      <w:bookmarkStart w:id="844" w:name="_Toc162894288"/>
      <w:r w:rsidRPr="00FF4867">
        <w:t>5.5.6.2</w:t>
      </w:r>
      <w:r w:rsidRPr="00FF4867">
        <w:tab/>
        <w:t>Initiation</w:t>
      </w:r>
      <w:bookmarkEnd w:id="843"/>
      <w:bookmarkEnd w:id="844"/>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45" w:name="_Toc60776907"/>
      <w:bookmarkStart w:id="846"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45"/>
      <w:bookmarkEnd w:id="846"/>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47" w:name="_Toc60776908"/>
      <w:bookmarkStart w:id="848" w:name="_Toc162894290"/>
      <w:r w:rsidRPr="00FF4867">
        <w:t>5.5a</w:t>
      </w:r>
      <w:r w:rsidRPr="00FF4867">
        <w:tab/>
        <w:t>Logged Measurements</w:t>
      </w:r>
      <w:bookmarkEnd w:id="847"/>
      <w:bookmarkEnd w:id="848"/>
    </w:p>
    <w:p w14:paraId="6F10764C" w14:textId="77777777" w:rsidR="00394471" w:rsidRPr="00FF4867" w:rsidRDefault="00394471" w:rsidP="00394471">
      <w:pPr>
        <w:pStyle w:val="Heading3"/>
      </w:pPr>
      <w:bookmarkStart w:id="849" w:name="_Toc60776909"/>
      <w:bookmarkStart w:id="850" w:name="_Toc162894291"/>
      <w:r w:rsidRPr="00FF4867">
        <w:t>5.5a.1</w:t>
      </w:r>
      <w:r w:rsidRPr="00FF4867">
        <w:tab/>
        <w:t>Logged Measurement Configuration</w:t>
      </w:r>
      <w:bookmarkEnd w:id="849"/>
      <w:bookmarkEnd w:id="850"/>
    </w:p>
    <w:p w14:paraId="659729AF" w14:textId="77777777" w:rsidR="00394471" w:rsidRPr="00FF4867" w:rsidRDefault="00394471" w:rsidP="00394471">
      <w:pPr>
        <w:pStyle w:val="Heading4"/>
      </w:pPr>
      <w:bookmarkStart w:id="851" w:name="_Toc60776910"/>
      <w:bookmarkStart w:id="852" w:name="_Toc162894292"/>
      <w:r w:rsidRPr="00FF4867">
        <w:t>5.5a.1.1</w:t>
      </w:r>
      <w:r w:rsidRPr="00FF4867">
        <w:tab/>
        <w:t>General</w:t>
      </w:r>
      <w:bookmarkEnd w:id="851"/>
      <w:bookmarkEnd w:id="852"/>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2.9pt;height:123.8pt;mso-width-percent:0;mso-height-percent:0;mso-width-percent:0;mso-height-percent:0" o:ole="">
            <v:imagedata r:id="rId75" o:title=""/>
          </v:shape>
          <o:OLEObject Type="Embed" ProgID="Word.Picture.8" ShapeID="_x0000_i1054" DrawAspect="Content" ObjectID="_1775442848"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853" w:name="_Toc60776911"/>
      <w:bookmarkStart w:id="854" w:name="_Toc162894293"/>
      <w:r w:rsidRPr="00FF4867">
        <w:t>5.5a.1.2</w:t>
      </w:r>
      <w:r w:rsidRPr="00FF4867">
        <w:tab/>
        <w:t>Initiation</w:t>
      </w:r>
      <w:bookmarkEnd w:id="853"/>
      <w:bookmarkEnd w:id="854"/>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855" w:name="_Toc60776912"/>
      <w:bookmarkStart w:id="856" w:name="_Toc162894294"/>
      <w:r w:rsidRPr="00FF4867">
        <w:t>5.5a.1.3</w:t>
      </w:r>
      <w:r w:rsidRPr="00FF4867">
        <w:tab/>
        <w:t xml:space="preserve">Reception of the </w:t>
      </w:r>
      <w:r w:rsidRPr="00FF4867">
        <w:rPr>
          <w:i/>
        </w:rPr>
        <w:t>LoggedMeasurementConfiguration</w:t>
      </w:r>
      <w:r w:rsidRPr="00FF4867">
        <w:t xml:space="preserve"> by the UE</w:t>
      </w:r>
      <w:bookmarkEnd w:id="855"/>
      <w:bookmarkEnd w:id="856"/>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857" w:name="_Toc60776913"/>
      <w:bookmarkStart w:id="858" w:name="_Toc162894295"/>
      <w:r w:rsidRPr="00FF4867">
        <w:t>5.5a.1.4</w:t>
      </w:r>
      <w:r w:rsidRPr="00FF4867">
        <w:tab/>
        <w:t>T330 expiry</w:t>
      </w:r>
      <w:bookmarkEnd w:id="857"/>
      <w:bookmarkEnd w:id="85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859" w:name="_Toc60776914"/>
      <w:bookmarkStart w:id="860" w:name="_Toc162894296"/>
      <w:r w:rsidRPr="00FF4867">
        <w:t>5.5a.2</w:t>
      </w:r>
      <w:r w:rsidRPr="00FF4867">
        <w:tab/>
        <w:t>Release of Logged Measurement Configuration</w:t>
      </w:r>
      <w:bookmarkEnd w:id="859"/>
      <w:bookmarkEnd w:id="860"/>
    </w:p>
    <w:p w14:paraId="5A795B8F" w14:textId="77777777" w:rsidR="00394471" w:rsidRPr="00FF4867" w:rsidRDefault="00394471" w:rsidP="00394471">
      <w:pPr>
        <w:pStyle w:val="Heading4"/>
      </w:pPr>
      <w:bookmarkStart w:id="861" w:name="_Toc60776915"/>
      <w:bookmarkStart w:id="862" w:name="_Toc162894297"/>
      <w:r w:rsidRPr="00FF4867">
        <w:t>5.5a.2.1</w:t>
      </w:r>
      <w:r w:rsidRPr="00FF4867">
        <w:tab/>
        <w:t>General</w:t>
      </w:r>
      <w:bookmarkEnd w:id="861"/>
      <w:bookmarkEnd w:id="86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863" w:name="_Toc60776916"/>
      <w:bookmarkStart w:id="864" w:name="_Toc162894298"/>
      <w:r w:rsidRPr="00FF4867">
        <w:lastRenderedPageBreak/>
        <w:t>5.5a.2.2</w:t>
      </w:r>
      <w:r w:rsidRPr="00FF4867">
        <w:tab/>
        <w:t>Initiation</w:t>
      </w:r>
      <w:bookmarkEnd w:id="863"/>
      <w:bookmarkEnd w:id="86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865" w:name="_Toc60776917"/>
      <w:bookmarkStart w:id="866" w:name="_Toc162894299"/>
      <w:r w:rsidRPr="00FF4867">
        <w:t>5.5a.3</w:t>
      </w:r>
      <w:r w:rsidRPr="00FF4867">
        <w:tab/>
        <w:t>Measurements logging</w:t>
      </w:r>
      <w:bookmarkEnd w:id="865"/>
      <w:bookmarkEnd w:id="866"/>
    </w:p>
    <w:p w14:paraId="0CCB3CF6" w14:textId="77777777" w:rsidR="00394471" w:rsidRPr="00FF4867" w:rsidRDefault="00394471" w:rsidP="00394471">
      <w:pPr>
        <w:pStyle w:val="Heading4"/>
        <w:ind w:left="0" w:firstLine="0"/>
      </w:pPr>
      <w:bookmarkStart w:id="867" w:name="_Toc60776918"/>
      <w:bookmarkStart w:id="868" w:name="_Toc162894300"/>
      <w:r w:rsidRPr="00FF4867">
        <w:t>5.5a.3.1</w:t>
      </w:r>
      <w:r w:rsidRPr="00FF4867">
        <w:tab/>
        <w:t>General</w:t>
      </w:r>
      <w:bookmarkEnd w:id="867"/>
      <w:bookmarkEnd w:id="86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869" w:name="_Toc60776919"/>
      <w:bookmarkStart w:id="870" w:name="_Toc162894301"/>
      <w:r w:rsidRPr="00FF4867">
        <w:t>5.5a.3.2</w:t>
      </w:r>
      <w:r w:rsidRPr="00FF4867">
        <w:tab/>
        <w:t>Initiation</w:t>
      </w:r>
      <w:bookmarkEnd w:id="869"/>
      <w:bookmarkEnd w:id="87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871" w:name="OLE_LINK17"/>
      <w:r w:rsidRPr="00FF4867">
        <w:rPr>
          <w:i/>
        </w:rPr>
        <w:t>measIdleConfig</w:t>
      </w:r>
      <w:bookmarkEnd w:id="87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872" w:name="_Toc162894302"/>
      <w:bookmarkStart w:id="873" w:name="_Toc60776920"/>
      <w:r w:rsidRPr="00FF4867">
        <w:t>5.5b</w:t>
      </w:r>
      <w:r w:rsidRPr="00FF4867">
        <w:tab/>
        <w:t>Application Layer Measurements in RRC_IDLE/RRC_INACTIVE</w:t>
      </w:r>
      <w:bookmarkEnd w:id="872"/>
    </w:p>
    <w:p w14:paraId="454673E5" w14:textId="77777777" w:rsidR="00B51385" w:rsidRPr="00FF4867" w:rsidRDefault="00B51385" w:rsidP="00B51385">
      <w:pPr>
        <w:pStyle w:val="Heading3"/>
      </w:pPr>
      <w:bookmarkStart w:id="874" w:name="_Toc162894303"/>
      <w:r w:rsidRPr="00FF4867">
        <w:t>5.5b.1</w:t>
      </w:r>
      <w:r w:rsidRPr="00FF4867">
        <w:tab/>
        <w:t>Area handling and storing of Application Layer Measurement reports in RRC_IDLE/RRC_INACTIVE</w:t>
      </w:r>
      <w:bookmarkEnd w:id="874"/>
    </w:p>
    <w:p w14:paraId="3AD8FD7F" w14:textId="77777777" w:rsidR="00B51385" w:rsidRPr="00FF4867" w:rsidRDefault="00B51385" w:rsidP="00B51385">
      <w:pPr>
        <w:pStyle w:val="Heading4"/>
        <w:ind w:left="0" w:firstLine="0"/>
      </w:pPr>
      <w:bookmarkStart w:id="875" w:name="_Toc162894304"/>
      <w:r w:rsidRPr="00FF4867">
        <w:t>5.5b.1.1</w:t>
      </w:r>
      <w:r w:rsidRPr="00FF4867">
        <w:tab/>
        <w:t>General</w:t>
      </w:r>
      <w:bookmarkEnd w:id="87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876" w:name="_Toc162894305"/>
      <w:r w:rsidRPr="00FF4867">
        <w:t>5.5b.1.2</w:t>
      </w:r>
      <w:r w:rsidRPr="00FF4867">
        <w:tab/>
        <w:t>Initiation</w:t>
      </w:r>
      <w:bookmarkEnd w:id="87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877" w:name="_Toc162894306"/>
      <w:r w:rsidRPr="00FF4867">
        <w:t>5.6</w:t>
      </w:r>
      <w:r w:rsidRPr="00FF4867">
        <w:tab/>
        <w:t>UE capabilities</w:t>
      </w:r>
      <w:bookmarkEnd w:id="873"/>
      <w:bookmarkEnd w:id="877"/>
    </w:p>
    <w:p w14:paraId="681C0898" w14:textId="77777777" w:rsidR="00394471" w:rsidRPr="00FF4867" w:rsidRDefault="00394471" w:rsidP="00394471">
      <w:pPr>
        <w:pStyle w:val="Heading3"/>
      </w:pPr>
      <w:bookmarkStart w:id="878" w:name="_Toc60776921"/>
      <w:bookmarkStart w:id="879" w:name="_Toc162894307"/>
      <w:r w:rsidRPr="00FF4867">
        <w:t>5.6.1</w:t>
      </w:r>
      <w:r w:rsidRPr="00FF4867">
        <w:tab/>
        <w:t>UE capability transfer</w:t>
      </w:r>
      <w:bookmarkEnd w:id="878"/>
      <w:bookmarkEnd w:id="879"/>
    </w:p>
    <w:p w14:paraId="16829187" w14:textId="77777777" w:rsidR="00394471" w:rsidRPr="00FF4867" w:rsidRDefault="00394471" w:rsidP="00394471">
      <w:pPr>
        <w:pStyle w:val="Heading4"/>
      </w:pPr>
      <w:bookmarkStart w:id="880" w:name="_Toc60776922"/>
      <w:bookmarkStart w:id="881" w:name="_Toc162894308"/>
      <w:r w:rsidRPr="00FF4867">
        <w:t>5.6.1.1</w:t>
      </w:r>
      <w:r w:rsidRPr="00FF4867">
        <w:tab/>
        <w:t>General</w:t>
      </w:r>
      <w:bookmarkEnd w:id="880"/>
      <w:bookmarkEnd w:id="88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8pt;height:101.45pt;mso-width-percent:0;mso-height-percent:0;mso-width-percent:0;mso-height-percent:0" o:ole="">
            <v:imagedata r:id="rId77" o:title=""/>
          </v:shape>
          <o:OLEObject Type="Embed" ProgID="Mscgen.Chart" ShapeID="_x0000_i1055" DrawAspect="Content" ObjectID="_1775442849"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882" w:name="_Toc60776923"/>
      <w:bookmarkStart w:id="883" w:name="_Toc162894309"/>
      <w:r w:rsidRPr="00FF4867">
        <w:t>5.6.1.2</w:t>
      </w:r>
      <w:r w:rsidRPr="00FF4867">
        <w:tab/>
        <w:t>Initiation</w:t>
      </w:r>
      <w:bookmarkEnd w:id="882"/>
      <w:bookmarkEnd w:id="88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884" w:name="_Toc60776924"/>
      <w:bookmarkStart w:id="885" w:name="_Toc162894310"/>
      <w:r w:rsidRPr="00FF4867">
        <w:t>5.6.1.3</w:t>
      </w:r>
      <w:r w:rsidRPr="00FF4867">
        <w:tab/>
        <w:t xml:space="preserve">Reception of the </w:t>
      </w:r>
      <w:r w:rsidRPr="00FF4867">
        <w:rPr>
          <w:i/>
        </w:rPr>
        <w:t>UECapabilityEnquiry</w:t>
      </w:r>
      <w:r w:rsidRPr="00FF4867">
        <w:t xml:space="preserve"> by the UE</w:t>
      </w:r>
      <w:bookmarkEnd w:id="884"/>
      <w:bookmarkEnd w:id="88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886" w:name="_Toc60776925"/>
      <w:bookmarkStart w:id="887" w:name="_Toc162894311"/>
      <w:r w:rsidRPr="00FF4867">
        <w:t>5.6.1.4</w:t>
      </w:r>
      <w:r w:rsidRPr="00FF4867">
        <w:tab/>
        <w:t>Setting band combinations, feature set combinations and feature sets supported by the UE</w:t>
      </w:r>
      <w:bookmarkEnd w:id="886"/>
      <w:bookmarkEnd w:id="88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888" w:name="_Toc60776926"/>
      <w:bookmarkStart w:id="889" w:name="_Toc162894312"/>
      <w:r w:rsidRPr="00FF4867">
        <w:t>5.6.1.5</w:t>
      </w:r>
      <w:r w:rsidRPr="00FF4867">
        <w:tab/>
        <w:t>Void</w:t>
      </w:r>
      <w:bookmarkEnd w:id="888"/>
      <w:bookmarkEnd w:id="889"/>
    </w:p>
    <w:p w14:paraId="08ECB343" w14:textId="77777777" w:rsidR="00394471" w:rsidRPr="00FF4867" w:rsidRDefault="00394471" w:rsidP="00394471">
      <w:pPr>
        <w:pStyle w:val="Heading2"/>
      </w:pPr>
      <w:bookmarkStart w:id="890" w:name="_Toc60776927"/>
      <w:bookmarkStart w:id="891" w:name="_Toc162894313"/>
      <w:r w:rsidRPr="00FF4867">
        <w:t>5.7</w:t>
      </w:r>
      <w:r w:rsidRPr="00FF4867">
        <w:tab/>
        <w:t>Other</w:t>
      </w:r>
      <w:bookmarkEnd w:id="890"/>
      <w:bookmarkEnd w:id="891"/>
    </w:p>
    <w:p w14:paraId="7BA5CF01" w14:textId="77777777" w:rsidR="00394471" w:rsidRPr="00FF4867" w:rsidRDefault="00394471" w:rsidP="00394471">
      <w:pPr>
        <w:pStyle w:val="Heading3"/>
      </w:pPr>
      <w:bookmarkStart w:id="892" w:name="_Toc60776928"/>
      <w:bookmarkStart w:id="893" w:name="_Toc162894314"/>
      <w:r w:rsidRPr="00FF4867">
        <w:t>5.7.1</w:t>
      </w:r>
      <w:r w:rsidRPr="00FF4867">
        <w:tab/>
        <w:t>DL information transfer</w:t>
      </w:r>
      <w:bookmarkEnd w:id="892"/>
      <w:bookmarkEnd w:id="893"/>
    </w:p>
    <w:p w14:paraId="23034603" w14:textId="77777777" w:rsidR="00394471" w:rsidRPr="00FF4867" w:rsidRDefault="00394471" w:rsidP="00394471">
      <w:pPr>
        <w:pStyle w:val="Heading4"/>
      </w:pPr>
      <w:bookmarkStart w:id="894" w:name="_Toc60776929"/>
      <w:bookmarkStart w:id="895" w:name="_Toc162894315"/>
      <w:r w:rsidRPr="00FF4867">
        <w:t>5.7.1.1</w:t>
      </w:r>
      <w:r w:rsidRPr="00FF4867">
        <w:tab/>
        <w:t>General</w:t>
      </w:r>
      <w:bookmarkEnd w:id="894"/>
      <w:bookmarkEnd w:id="895"/>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3.8pt;height:80.2pt;mso-width-percent:0;mso-height-percent:0;mso-width-percent:0;mso-height-percent:0" o:ole="">
            <v:imagedata r:id="rId79" o:title=""/>
          </v:shape>
          <o:OLEObject Type="Embed" ProgID="Mscgen.Chart" ShapeID="_x0000_i1056" DrawAspect="Content" ObjectID="_1775442850"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896" w:name="_Toc60776930"/>
      <w:bookmarkStart w:id="897" w:name="_Toc162894316"/>
      <w:r w:rsidRPr="00FF4867">
        <w:t>5.7.1.2</w:t>
      </w:r>
      <w:r w:rsidRPr="00FF4867">
        <w:tab/>
        <w:t>Initiation</w:t>
      </w:r>
      <w:bookmarkEnd w:id="896"/>
      <w:bookmarkEnd w:id="89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898" w:name="_Toc60776931"/>
      <w:bookmarkStart w:id="899" w:name="_Toc162894317"/>
      <w:r w:rsidRPr="00FF4867">
        <w:t>5.7.1.3</w:t>
      </w:r>
      <w:r w:rsidRPr="00FF4867">
        <w:tab/>
        <w:t xml:space="preserve">Reception of the </w:t>
      </w:r>
      <w:r w:rsidRPr="00FF4867">
        <w:rPr>
          <w:i/>
        </w:rPr>
        <w:t>DLInformationTransfer</w:t>
      </w:r>
      <w:r w:rsidRPr="00FF4867">
        <w:t xml:space="preserve"> by the UE</w:t>
      </w:r>
      <w:bookmarkEnd w:id="898"/>
      <w:bookmarkEnd w:id="89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0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901" w:name="_Toc162894318"/>
      <w:r w:rsidRPr="00FF4867">
        <w:t>5.7.1a</w:t>
      </w:r>
      <w:r w:rsidRPr="00FF4867">
        <w:tab/>
        <w:t>DL information transfer for MR-DC</w:t>
      </w:r>
      <w:bookmarkEnd w:id="900"/>
      <w:bookmarkEnd w:id="901"/>
    </w:p>
    <w:p w14:paraId="3564F4B9" w14:textId="77777777" w:rsidR="00394471" w:rsidRPr="00FF4867" w:rsidRDefault="00394471" w:rsidP="00394471">
      <w:pPr>
        <w:pStyle w:val="Heading4"/>
      </w:pPr>
      <w:bookmarkStart w:id="902" w:name="_Toc60776933"/>
      <w:bookmarkStart w:id="903" w:name="_Toc162894319"/>
      <w:r w:rsidRPr="00FF4867">
        <w:t>5.7.1a.1</w:t>
      </w:r>
      <w:r w:rsidRPr="00FF4867">
        <w:tab/>
        <w:t>General</w:t>
      </w:r>
      <w:bookmarkEnd w:id="902"/>
      <w:bookmarkEnd w:id="903"/>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0.9pt;height:78.55pt;mso-width-percent:0;mso-height-percent:0;mso-width-percent:0;mso-height-percent:0" o:ole="">
            <v:imagedata r:id="rId81" o:title=""/>
          </v:shape>
          <o:OLEObject Type="Embed" ProgID="Mscgen.Chart" ShapeID="_x0000_i1057" DrawAspect="Content" ObjectID="_1775442851"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904" w:name="_Toc60776934"/>
      <w:bookmarkStart w:id="905" w:name="_Toc162894320"/>
      <w:r w:rsidRPr="00FF4867">
        <w:t>5.7.1a.2</w:t>
      </w:r>
      <w:r w:rsidRPr="00FF4867">
        <w:tab/>
        <w:t>Initiation</w:t>
      </w:r>
      <w:bookmarkEnd w:id="904"/>
      <w:bookmarkEnd w:id="90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906" w:name="_Toc60776935"/>
      <w:bookmarkStart w:id="907" w:name="_Toc162894321"/>
      <w:r w:rsidRPr="00FF4867">
        <w:t>5.7.1a.3</w:t>
      </w:r>
      <w:r w:rsidRPr="00FF4867">
        <w:tab/>
        <w:t xml:space="preserve">Actions related to reception of </w:t>
      </w:r>
      <w:r w:rsidRPr="00FF4867">
        <w:rPr>
          <w:i/>
        </w:rPr>
        <w:t>DLInformationTransferMRDC</w:t>
      </w:r>
      <w:r w:rsidRPr="00FF4867">
        <w:t xml:space="preserve"> message</w:t>
      </w:r>
      <w:bookmarkEnd w:id="906"/>
      <w:bookmarkEnd w:id="90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908" w:name="_Toc60776936"/>
      <w:bookmarkStart w:id="909" w:name="_Toc162894322"/>
      <w:r w:rsidRPr="00FF4867">
        <w:t>5.7.2</w:t>
      </w:r>
      <w:r w:rsidRPr="00FF4867">
        <w:tab/>
        <w:t>UL information transfer</w:t>
      </w:r>
      <w:bookmarkEnd w:id="908"/>
      <w:bookmarkEnd w:id="909"/>
    </w:p>
    <w:p w14:paraId="0EA8A928" w14:textId="77777777" w:rsidR="00394471" w:rsidRPr="00FF4867" w:rsidRDefault="00394471" w:rsidP="00394471">
      <w:pPr>
        <w:pStyle w:val="Heading4"/>
      </w:pPr>
      <w:bookmarkStart w:id="910" w:name="_Toc60776937"/>
      <w:bookmarkStart w:id="911" w:name="_Toc162894323"/>
      <w:r w:rsidRPr="00FF4867">
        <w:t>5.7.2.1</w:t>
      </w:r>
      <w:r w:rsidRPr="00FF4867">
        <w:tab/>
        <w:t>General</w:t>
      </w:r>
      <w:bookmarkEnd w:id="910"/>
      <w:bookmarkEnd w:id="911"/>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3.8pt;height:80.2pt;mso-width-percent:0;mso-height-percent:0;mso-width-percent:0;mso-height-percent:0" o:ole="">
            <v:imagedata r:id="rId83" o:title=""/>
          </v:shape>
          <o:OLEObject Type="Embed" ProgID="Mscgen.Chart" ShapeID="_x0000_i1058" DrawAspect="Content" ObjectID="_1775442852"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912" w:name="_Toc60776938"/>
      <w:bookmarkStart w:id="913" w:name="_Toc162894324"/>
      <w:r w:rsidRPr="00FF4867">
        <w:t>5.7.2.2</w:t>
      </w:r>
      <w:r w:rsidRPr="00FF4867">
        <w:tab/>
        <w:t>Initiation</w:t>
      </w:r>
      <w:bookmarkEnd w:id="912"/>
      <w:bookmarkEnd w:id="91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914" w:name="_Toc60776939"/>
      <w:bookmarkStart w:id="915" w:name="_Toc162894325"/>
      <w:r w:rsidRPr="00FF4867">
        <w:t>5.7.2.3</w:t>
      </w:r>
      <w:r w:rsidRPr="00FF4867">
        <w:tab/>
        <w:t xml:space="preserve">Actions related to transmission of </w:t>
      </w:r>
      <w:r w:rsidRPr="00FF4867">
        <w:rPr>
          <w:i/>
          <w:iCs/>
        </w:rPr>
        <w:t>ULInformationTransfer</w:t>
      </w:r>
      <w:r w:rsidRPr="00FF4867">
        <w:t xml:space="preserve"> message</w:t>
      </w:r>
      <w:bookmarkEnd w:id="914"/>
      <w:bookmarkEnd w:id="91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916" w:name="_Toc60776940"/>
      <w:bookmarkStart w:id="917" w:name="_Toc162894326"/>
      <w:r w:rsidRPr="00FF4867">
        <w:t>5.7.2.4</w:t>
      </w:r>
      <w:r w:rsidRPr="00FF4867">
        <w:tab/>
        <w:t xml:space="preserve">Failure to deliver </w:t>
      </w:r>
      <w:r w:rsidRPr="00FF4867">
        <w:rPr>
          <w:i/>
        </w:rPr>
        <w:t>ULInformationTransfer</w:t>
      </w:r>
      <w:r w:rsidRPr="00FF4867">
        <w:t xml:space="preserve"> message</w:t>
      </w:r>
      <w:bookmarkEnd w:id="916"/>
      <w:bookmarkEnd w:id="91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918" w:name="_Toc60776941"/>
      <w:bookmarkStart w:id="919" w:name="_Toc162894327"/>
      <w:r w:rsidRPr="00FF4867">
        <w:t>5.7.2a</w:t>
      </w:r>
      <w:r w:rsidRPr="00FF4867">
        <w:tab/>
        <w:t>UL information transfer for MR-DC</w:t>
      </w:r>
      <w:bookmarkEnd w:id="918"/>
      <w:bookmarkEnd w:id="919"/>
    </w:p>
    <w:p w14:paraId="5B12E35B" w14:textId="77777777" w:rsidR="00394471" w:rsidRPr="00FF4867" w:rsidRDefault="00394471" w:rsidP="00394471">
      <w:pPr>
        <w:pStyle w:val="Heading4"/>
      </w:pPr>
      <w:bookmarkStart w:id="920" w:name="_Toc60776942"/>
      <w:bookmarkStart w:id="921" w:name="_Toc162894328"/>
      <w:r w:rsidRPr="00FF4867">
        <w:t>5.7.2a.1</w:t>
      </w:r>
      <w:r w:rsidRPr="00FF4867">
        <w:tab/>
        <w:t>General</w:t>
      </w:r>
      <w:bookmarkEnd w:id="920"/>
      <w:bookmarkEnd w:id="921"/>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8pt;height:75.8pt;mso-width-percent:0;mso-height-percent:0;mso-width-percent:0;mso-height-percent:0" o:ole="">
            <v:imagedata r:id="rId85" o:title=""/>
          </v:shape>
          <o:OLEObject Type="Embed" ProgID="Mscgen.Chart" ShapeID="_x0000_i1059" DrawAspect="Content" ObjectID="_1775442853"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922" w:name="_Toc60776943"/>
      <w:bookmarkStart w:id="923" w:name="_Toc162894329"/>
      <w:r w:rsidRPr="00FF4867">
        <w:t>5.7.2a.2</w:t>
      </w:r>
      <w:r w:rsidRPr="00FF4867">
        <w:tab/>
        <w:t>Initiation</w:t>
      </w:r>
      <w:bookmarkEnd w:id="922"/>
      <w:bookmarkEnd w:id="92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924" w:name="_Toc60776944"/>
      <w:bookmarkStart w:id="925" w:name="_Toc162894330"/>
      <w:r w:rsidRPr="00FF4867">
        <w:t>5.7.2a.3</w:t>
      </w:r>
      <w:r w:rsidRPr="00FF4867">
        <w:tab/>
        <w:t xml:space="preserve">Actions related to transmission of </w:t>
      </w:r>
      <w:r w:rsidRPr="00FF4867">
        <w:rPr>
          <w:i/>
        </w:rPr>
        <w:t>ULInformationTransferMRDC</w:t>
      </w:r>
      <w:r w:rsidRPr="00FF4867">
        <w:t xml:space="preserve"> message</w:t>
      </w:r>
      <w:bookmarkEnd w:id="924"/>
      <w:bookmarkEnd w:id="92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926" w:name="_Toc60776945"/>
      <w:bookmarkStart w:id="927" w:name="_Toc162894331"/>
      <w:r w:rsidRPr="00FF4867">
        <w:rPr>
          <w:rFonts w:eastAsia="SimSun"/>
        </w:rPr>
        <w:lastRenderedPageBreak/>
        <w:t>5.7.2b</w:t>
      </w:r>
      <w:r w:rsidRPr="00FF4867">
        <w:rPr>
          <w:rFonts w:eastAsia="SimSun"/>
        </w:rPr>
        <w:tab/>
        <w:t>UL transfer of IRAT information</w:t>
      </w:r>
      <w:bookmarkEnd w:id="926"/>
      <w:bookmarkEnd w:id="927"/>
    </w:p>
    <w:p w14:paraId="7A15F3AD" w14:textId="77777777" w:rsidR="00394471" w:rsidRPr="00FF4867" w:rsidRDefault="00394471" w:rsidP="00394471">
      <w:pPr>
        <w:pStyle w:val="Heading4"/>
        <w:rPr>
          <w:rFonts w:eastAsia="SimSun"/>
        </w:rPr>
      </w:pPr>
      <w:bookmarkStart w:id="928" w:name="_Toc60776946"/>
      <w:bookmarkStart w:id="929" w:name="_Toc162894332"/>
      <w:r w:rsidRPr="00FF4867">
        <w:rPr>
          <w:rFonts w:eastAsia="SimSun"/>
        </w:rPr>
        <w:t>5.7.2b.1</w:t>
      </w:r>
      <w:r w:rsidRPr="00FF4867">
        <w:rPr>
          <w:rFonts w:eastAsia="SimSun"/>
        </w:rPr>
        <w:tab/>
        <w:t>General</w:t>
      </w:r>
      <w:bookmarkEnd w:id="928"/>
      <w:bookmarkEnd w:id="929"/>
    </w:p>
    <w:p w14:paraId="373239E5" w14:textId="77777777" w:rsidR="00394471" w:rsidRPr="00FF4867" w:rsidRDefault="00CA6CA7" w:rsidP="00394471">
      <w:pPr>
        <w:pStyle w:val="TH"/>
        <w:rPr>
          <w:rFonts w:eastAsia="SimSun"/>
        </w:rPr>
      </w:pPr>
      <w:r w:rsidRPr="00FF4867">
        <w:rPr>
          <w:rFonts w:eastAsia="SimSun"/>
          <w:noProof/>
        </w:rPr>
        <w:object w:dxaOrig="7875" w:dyaOrig="1770" w14:anchorId="1B563F85">
          <v:shape id="_x0000_i1060" type="#_x0000_t75" alt="" style="width:394.9pt;height:88.35pt;mso-width-percent:0;mso-height-percent:0;mso-width-percent:0;mso-height-percent:0" o:ole="">
            <v:imagedata r:id="rId87" o:title=""/>
          </v:shape>
          <o:OLEObject Type="Embed" ProgID="Word.Document.8" ShapeID="_x0000_i1060" DrawAspect="Content" ObjectID="_1775442854"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930" w:name="_Toc60776947"/>
      <w:bookmarkStart w:id="931" w:name="_Toc162894333"/>
      <w:r w:rsidRPr="00FF4867">
        <w:rPr>
          <w:rFonts w:eastAsia="SimSun"/>
        </w:rPr>
        <w:t>5.7.2b.2</w:t>
      </w:r>
      <w:r w:rsidRPr="00FF4867">
        <w:rPr>
          <w:rFonts w:eastAsia="SimSun"/>
        </w:rPr>
        <w:tab/>
        <w:t>Initiation</w:t>
      </w:r>
      <w:bookmarkEnd w:id="930"/>
      <w:bookmarkEnd w:id="931"/>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932" w:name="_Toc60776948"/>
      <w:bookmarkStart w:id="933"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932"/>
      <w:bookmarkEnd w:id="933"/>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934" w:name="_Toc60776949"/>
      <w:bookmarkStart w:id="935" w:name="_Toc162894335"/>
      <w:r w:rsidRPr="00FF4867">
        <w:rPr>
          <w:lang w:eastAsia="zh-CN"/>
        </w:rPr>
        <w:t>5.7.3</w:t>
      </w:r>
      <w:r w:rsidRPr="00FF4867">
        <w:rPr>
          <w:lang w:eastAsia="zh-CN"/>
        </w:rPr>
        <w:tab/>
      </w:r>
      <w:r w:rsidRPr="00FF4867">
        <w:t>SCG failure information</w:t>
      </w:r>
      <w:bookmarkEnd w:id="934"/>
      <w:bookmarkEnd w:id="935"/>
    </w:p>
    <w:p w14:paraId="75A2195C" w14:textId="77777777" w:rsidR="00394471" w:rsidRPr="00FF4867" w:rsidRDefault="00394471" w:rsidP="00394471">
      <w:pPr>
        <w:pStyle w:val="Heading4"/>
      </w:pPr>
      <w:bookmarkStart w:id="936" w:name="_Toc60776950"/>
      <w:bookmarkStart w:id="937" w:name="_Toc162894336"/>
      <w:r w:rsidRPr="00FF4867">
        <w:t>5.7.3.1</w:t>
      </w:r>
      <w:r w:rsidRPr="00FF4867">
        <w:tab/>
        <w:t>General</w:t>
      </w:r>
      <w:bookmarkEnd w:id="936"/>
      <w:bookmarkEnd w:id="937"/>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0.9pt;height:101.45pt;mso-width-percent:0;mso-height-percent:0;mso-width-percent:0;mso-height-percent:0" o:ole="">
            <v:imagedata r:id="rId89" o:title=""/>
          </v:shape>
          <o:OLEObject Type="Embed" ProgID="Mscgen.Chart" ShapeID="_x0000_i1061" DrawAspect="Content" ObjectID="_1775442855"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38" w:name="_Toc60776951"/>
      <w:bookmarkStart w:id="939" w:name="_Toc162894337"/>
      <w:r w:rsidRPr="00FF4867">
        <w:lastRenderedPageBreak/>
        <w:t>5.7.3.2</w:t>
      </w:r>
      <w:r w:rsidRPr="00FF4867">
        <w:tab/>
        <w:t>Initiation</w:t>
      </w:r>
      <w:bookmarkEnd w:id="938"/>
      <w:bookmarkEnd w:id="93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40" w:name="_Toc60776952"/>
      <w:bookmarkStart w:id="941" w:name="_Toc162894338"/>
      <w:r w:rsidRPr="00FF4867">
        <w:t>5.7.3.3</w:t>
      </w:r>
      <w:r w:rsidRPr="00FF4867">
        <w:tab/>
        <w:t>Failure type determination for (NG)EN-DC</w:t>
      </w:r>
      <w:bookmarkEnd w:id="940"/>
      <w:bookmarkEnd w:id="94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4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43" w:name="_Toc162894339"/>
      <w:r w:rsidRPr="00FF4867">
        <w:t>5.7.3.4</w:t>
      </w:r>
      <w:r w:rsidRPr="00FF4867">
        <w:tab/>
        <w:t xml:space="preserve">Setting the contents of </w:t>
      </w:r>
      <w:r w:rsidRPr="00FF4867">
        <w:rPr>
          <w:i/>
          <w:noProof/>
        </w:rPr>
        <w:t>MeasResultSCG-Failure</w:t>
      </w:r>
      <w:bookmarkEnd w:id="942"/>
      <w:bookmarkEnd w:id="94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44" w:name="_Toc60776954"/>
      <w:bookmarkStart w:id="945" w:name="_Toc162894340"/>
      <w:r w:rsidRPr="00FF4867">
        <w:t>5.7.3.5</w:t>
      </w:r>
      <w:r w:rsidRPr="00FF4867">
        <w:tab/>
        <w:t xml:space="preserve">Actions related to transmission of </w:t>
      </w:r>
      <w:r w:rsidRPr="00FF4867">
        <w:rPr>
          <w:i/>
        </w:rPr>
        <w:t>SCGFailureInformation</w:t>
      </w:r>
      <w:r w:rsidRPr="00FF4867">
        <w:t xml:space="preserve"> message</w:t>
      </w:r>
      <w:bookmarkEnd w:id="944"/>
      <w:bookmarkEnd w:id="945"/>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46" w:name="_Toc60776955"/>
      <w:bookmarkStart w:id="947" w:name="_Toc162894341"/>
      <w:r w:rsidRPr="00FF4867">
        <w:t>5.7.3a</w:t>
      </w:r>
      <w:r w:rsidRPr="00FF4867">
        <w:tab/>
        <w:t>EUTRA SCG failure information</w:t>
      </w:r>
      <w:bookmarkEnd w:id="946"/>
      <w:bookmarkEnd w:id="947"/>
    </w:p>
    <w:p w14:paraId="2B3A6AD6" w14:textId="77777777" w:rsidR="00394471" w:rsidRPr="00FF4867" w:rsidRDefault="00394471" w:rsidP="00394471">
      <w:pPr>
        <w:pStyle w:val="Heading4"/>
      </w:pPr>
      <w:bookmarkStart w:id="948" w:name="_Toc60776956"/>
      <w:bookmarkStart w:id="949" w:name="_Toc162894342"/>
      <w:r w:rsidRPr="00FF4867">
        <w:t>5.7.3a.1</w:t>
      </w:r>
      <w:r w:rsidRPr="00FF4867">
        <w:tab/>
        <w:t>General</w:t>
      </w:r>
      <w:bookmarkEnd w:id="948"/>
      <w:bookmarkEnd w:id="949"/>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5.25pt;height:104.2pt;mso-width-percent:0;mso-height-percent:0;mso-width-percent:0;mso-height-percent:0" o:ole="">
            <v:imagedata r:id="rId91" o:title=""/>
          </v:shape>
          <o:OLEObject Type="Embed" ProgID="Mscgen.Chart" ShapeID="_x0000_i1062" DrawAspect="Content" ObjectID="_1775442856"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950" w:name="_Toc60776957"/>
      <w:bookmarkStart w:id="951" w:name="_Toc162894343"/>
      <w:r w:rsidRPr="00FF4867">
        <w:t>5.7.3a.2</w:t>
      </w:r>
      <w:r w:rsidRPr="00FF4867">
        <w:tab/>
        <w:t>Initiation</w:t>
      </w:r>
      <w:bookmarkEnd w:id="950"/>
      <w:bookmarkEnd w:id="95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952" w:name="_Toc60776958"/>
      <w:bookmarkStart w:id="95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52"/>
      <w:bookmarkEnd w:id="95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954" w:name="_Toc60776959"/>
      <w:bookmarkStart w:id="955" w:name="_Toc162894345"/>
      <w:r w:rsidRPr="00FF4867">
        <w:t>5.7.3b</w:t>
      </w:r>
      <w:r w:rsidRPr="00FF4867">
        <w:tab/>
        <w:t>MCG failure information</w:t>
      </w:r>
      <w:bookmarkEnd w:id="954"/>
      <w:bookmarkEnd w:id="955"/>
    </w:p>
    <w:p w14:paraId="2D8CC4FD" w14:textId="77777777" w:rsidR="00394471" w:rsidRPr="00FF4867" w:rsidRDefault="00394471" w:rsidP="00394471">
      <w:pPr>
        <w:pStyle w:val="Heading4"/>
      </w:pPr>
      <w:bookmarkStart w:id="956" w:name="_Toc60776960"/>
      <w:bookmarkStart w:id="957" w:name="_Toc162894346"/>
      <w:r w:rsidRPr="00FF4867">
        <w:t>5.7.3b.1</w:t>
      </w:r>
      <w:r w:rsidRPr="00FF4867">
        <w:tab/>
        <w:t>General</w:t>
      </w:r>
      <w:bookmarkEnd w:id="956"/>
      <w:bookmarkEnd w:id="957"/>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5.25pt;height:121.65pt;mso-width-percent:0;mso-height-percent:0;mso-width-percent:0;mso-height-percent:0" o:ole="">
            <v:imagedata r:id="rId93" o:title=""/>
          </v:shape>
          <o:OLEObject Type="Embed" ProgID="Word.Picture.8" ShapeID="_x0000_i1063" DrawAspect="Content" ObjectID="_1775442857"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958" w:name="_Toc60776961"/>
      <w:bookmarkStart w:id="959" w:name="_Toc162894347"/>
      <w:r w:rsidRPr="00FF4867">
        <w:t>5.7.3b.2</w:t>
      </w:r>
      <w:r w:rsidRPr="00FF4867">
        <w:tab/>
        <w:t>Initiation</w:t>
      </w:r>
      <w:bookmarkEnd w:id="958"/>
      <w:bookmarkEnd w:id="959"/>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60"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961" w:name="_Toc60776962"/>
      <w:bookmarkStart w:id="962" w:name="_Toc162894348"/>
      <w:r w:rsidRPr="00FF4867">
        <w:t>5.7.3b.3</w:t>
      </w:r>
      <w:r w:rsidRPr="00FF4867">
        <w:tab/>
        <w:t>Failure type determination</w:t>
      </w:r>
      <w:bookmarkEnd w:id="961"/>
      <w:bookmarkEnd w:id="96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963" w:name="_Toc60776963"/>
      <w:bookmarkStart w:id="96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63"/>
      <w:bookmarkEnd w:id="96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965" w:name="_Toc60776964"/>
      <w:bookmarkStart w:id="966" w:name="_Toc162894350"/>
      <w:r w:rsidRPr="00FF4867">
        <w:rPr>
          <w:rFonts w:eastAsia="Malgun Gothic"/>
          <w:lang w:eastAsia="ko-KR"/>
        </w:rPr>
        <w:t>5.7.3b.5</w:t>
      </w:r>
      <w:r w:rsidRPr="00FF4867">
        <w:tab/>
        <w:t>T316 expiry</w:t>
      </w:r>
      <w:bookmarkEnd w:id="965"/>
      <w:bookmarkEnd w:id="96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967" w:name="_Toc162894351"/>
      <w:r w:rsidRPr="00FF4867">
        <w:t>5.7.3c</w:t>
      </w:r>
      <w:r w:rsidRPr="00FF4867">
        <w:tab/>
        <w:t>Indirect path failure information</w:t>
      </w:r>
      <w:bookmarkEnd w:id="967"/>
    </w:p>
    <w:p w14:paraId="06DC53BA" w14:textId="77777777" w:rsidR="00722929" w:rsidRPr="00FF4867" w:rsidRDefault="00722929" w:rsidP="00722929">
      <w:pPr>
        <w:pStyle w:val="Heading4"/>
        <w:rPr>
          <w:rFonts w:eastAsia="SimSun"/>
        </w:rPr>
      </w:pPr>
      <w:bookmarkStart w:id="968" w:name="_Toc162894352"/>
      <w:r w:rsidRPr="00FF4867">
        <w:rPr>
          <w:rFonts w:eastAsia="SimSun"/>
        </w:rPr>
        <w:t>5.7.3c.1</w:t>
      </w:r>
      <w:r w:rsidRPr="00FF4867">
        <w:rPr>
          <w:rFonts w:eastAsia="SimSun"/>
        </w:rPr>
        <w:tab/>
        <w:t>General</w:t>
      </w:r>
      <w:bookmarkEnd w:id="968"/>
    </w:p>
    <w:p w14:paraId="4D84CA15" w14:textId="77777777" w:rsidR="00722929" w:rsidRPr="00FF4867" w:rsidRDefault="00CA6CA7" w:rsidP="00722929">
      <w:pPr>
        <w:pStyle w:val="TH"/>
        <w:rPr>
          <w:rFonts w:eastAsia="SimSun"/>
        </w:rPr>
      </w:pPr>
      <w:r w:rsidRPr="00FF4867">
        <w:rPr>
          <w:rFonts w:eastAsia="SimSun"/>
          <w:noProof/>
        </w:rPr>
        <w:object w:dxaOrig="4572" w:dyaOrig="2064" w14:anchorId="027A3D6E">
          <v:shape id="_x0000_i1064" type="#_x0000_t75" alt="" style="width:228pt;height:103.1pt;mso-width-percent:0;mso-height-percent:0;mso-width-percent:0;mso-height-percent:0" o:ole="">
            <v:imagedata r:id="rId95" o:title=""/>
          </v:shape>
          <o:OLEObject Type="Embed" ProgID="Mscgen.Chart" ShapeID="_x0000_i1064" DrawAspect="Content" ObjectID="_1775442858"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969" w:name="_Toc162894353"/>
      <w:r w:rsidRPr="00FF4867">
        <w:rPr>
          <w:rFonts w:eastAsia="SimSun"/>
        </w:rPr>
        <w:t>5.7.3c.2</w:t>
      </w:r>
      <w:r w:rsidRPr="00FF4867">
        <w:rPr>
          <w:rFonts w:eastAsia="SimSun"/>
        </w:rPr>
        <w:tab/>
        <w:t>Initiation</w:t>
      </w:r>
      <w:bookmarkEnd w:id="96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970" w:name="_Toc162894354"/>
      <w:r w:rsidRPr="00FF4867">
        <w:rPr>
          <w:rFonts w:eastAsia="SimSun"/>
        </w:rPr>
        <w:t>5.7.3c.3</w:t>
      </w:r>
      <w:r w:rsidRPr="00FF4867">
        <w:rPr>
          <w:rFonts w:eastAsia="SimSun"/>
        </w:rPr>
        <w:tab/>
        <w:t>Failure type determination</w:t>
      </w:r>
      <w:bookmarkEnd w:id="970"/>
    </w:p>
    <w:p w14:paraId="3BC99F41" w14:textId="77777777" w:rsidR="00722929" w:rsidRPr="00FF4867" w:rsidRDefault="00722929" w:rsidP="00722929">
      <w:pPr>
        <w:rPr>
          <w:rFonts w:eastAsia="SimSun"/>
        </w:rPr>
      </w:pPr>
      <w:bookmarkStart w:id="971" w:name="_Hlk156165221"/>
      <w:r w:rsidRPr="00FF4867">
        <w:rPr>
          <w:rFonts w:eastAsia="SimSun"/>
        </w:rPr>
        <w:t>The L2 U2N Remote UE configured with SL indirect path shall set the indirect path failure type as follows:</w:t>
      </w:r>
      <w:bookmarkEnd w:id="97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97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97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973" w:name="_Toc60776965"/>
      <w:bookmarkStart w:id="97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973"/>
      <w:bookmarkEnd w:id="974"/>
    </w:p>
    <w:p w14:paraId="08991F3E" w14:textId="77777777" w:rsidR="00394471" w:rsidRPr="00FF4867" w:rsidRDefault="00394471" w:rsidP="00394471">
      <w:pPr>
        <w:pStyle w:val="Heading4"/>
      </w:pPr>
      <w:bookmarkStart w:id="975" w:name="_Toc60776966"/>
      <w:bookmarkStart w:id="97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975"/>
      <w:bookmarkEnd w:id="976"/>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199.65pt;height:104.2pt;mso-width-percent:0;mso-height-percent:0;mso-width-percent:0;mso-height-percent:0" o:ole="">
            <v:imagedata r:id="rId97" o:title=""/>
          </v:shape>
          <o:OLEObject Type="Embed" ProgID="Mscgen.Chart" ShapeID="_x0000_i1065" DrawAspect="Content" ObjectID="_1775442859"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97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97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977"/>
      <w:bookmarkEnd w:id="97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979" w:name="_Hlk142356366"/>
      <w:r w:rsidRPr="00FF4867">
        <w:rPr>
          <w:i/>
          <w:iCs/>
        </w:rPr>
        <w:t>candidateServingFreqListNR</w:t>
      </w:r>
      <w:bookmarkEnd w:id="979"/>
      <w:r w:rsidRPr="00FF4867">
        <w:t xml:space="preserve"> or frequency ranges included in </w:t>
      </w:r>
      <w:bookmarkStart w:id="980" w:name="_Hlk142356338"/>
      <w:r w:rsidRPr="00FF4867">
        <w:rPr>
          <w:i/>
          <w:iCs/>
        </w:rPr>
        <w:t>candidateServingFreqRangeListNR</w:t>
      </w:r>
      <w:bookmarkEnd w:id="98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98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98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981"/>
      <w:bookmarkEnd w:id="98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983" w:name="_Toc60776969"/>
      <w:bookmarkStart w:id="98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983"/>
      <w:bookmarkEnd w:id="98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98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98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98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986"/>
    </w:p>
    <w:p w14:paraId="612B5FCB" w14:textId="63FB1941" w:rsidR="00394471" w:rsidRPr="00FF4867" w:rsidRDefault="00394471" w:rsidP="00394471">
      <w:pPr>
        <w:pStyle w:val="Heading3"/>
      </w:pPr>
      <w:bookmarkStart w:id="987" w:name="_Toc60776970"/>
      <w:bookmarkStart w:id="988" w:name="_Toc162894362"/>
      <w:r w:rsidRPr="00FF4867">
        <w:t>5.7.4a</w:t>
      </w:r>
      <w:r w:rsidRPr="00FF4867">
        <w:tab/>
        <w:t>Void</w:t>
      </w:r>
      <w:bookmarkEnd w:id="987"/>
      <w:bookmarkEnd w:id="988"/>
    </w:p>
    <w:p w14:paraId="5806D639" w14:textId="77777777" w:rsidR="00394471" w:rsidRPr="00FF4867" w:rsidRDefault="00394471" w:rsidP="00394471">
      <w:pPr>
        <w:pStyle w:val="Heading3"/>
      </w:pPr>
      <w:bookmarkStart w:id="989" w:name="_Toc60776971"/>
      <w:bookmarkStart w:id="990" w:name="_Toc162894363"/>
      <w:r w:rsidRPr="00FF4867">
        <w:t>5.7.5</w:t>
      </w:r>
      <w:r w:rsidRPr="00FF4867">
        <w:tab/>
        <w:t>Failure information</w:t>
      </w:r>
      <w:bookmarkEnd w:id="989"/>
      <w:bookmarkEnd w:id="990"/>
    </w:p>
    <w:p w14:paraId="19551CA1" w14:textId="77777777" w:rsidR="00394471" w:rsidRPr="00FF4867" w:rsidRDefault="00394471" w:rsidP="00394471">
      <w:pPr>
        <w:pStyle w:val="Heading4"/>
      </w:pPr>
      <w:bookmarkStart w:id="991" w:name="_Toc60776972"/>
      <w:bookmarkStart w:id="992" w:name="_Toc162894364"/>
      <w:r w:rsidRPr="00FF4867">
        <w:t>5.7.5.1</w:t>
      </w:r>
      <w:r w:rsidRPr="00FF4867">
        <w:tab/>
        <w:t>General</w:t>
      </w:r>
      <w:bookmarkEnd w:id="991"/>
      <w:bookmarkEnd w:id="992"/>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65pt;height:1in;mso-width-percent:0;mso-height-percent:0;mso-width-percent:0;mso-height-percent:0" o:ole="">
            <v:imagedata r:id="rId99" o:title=""/>
          </v:shape>
          <o:OLEObject Type="Embed" ProgID="Mscgen.Chart" ShapeID="_x0000_i1066" DrawAspect="Content" ObjectID="_1775442860"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993" w:name="_Toc60776973"/>
      <w:bookmarkStart w:id="994" w:name="_Toc162894365"/>
      <w:r w:rsidRPr="00FF4867">
        <w:t>5.7.5.2</w:t>
      </w:r>
      <w:r w:rsidRPr="00FF4867">
        <w:tab/>
        <w:t>Initiation</w:t>
      </w:r>
      <w:bookmarkEnd w:id="993"/>
      <w:bookmarkEnd w:id="99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995" w:name="_Toc60776974"/>
      <w:bookmarkStart w:id="996" w:name="_Toc162894366"/>
      <w:r w:rsidRPr="00FF4867">
        <w:t>5.7.5.3</w:t>
      </w:r>
      <w:r w:rsidRPr="00FF4867">
        <w:tab/>
        <w:t xml:space="preserve">Actions related to transmission of </w:t>
      </w:r>
      <w:r w:rsidRPr="00FF4867">
        <w:rPr>
          <w:i/>
        </w:rPr>
        <w:t>FailureInformation</w:t>
      </w:r>
      <w:r w:rsidRPr="00FF4867">
        <w:t xml:space="preserve"> message</w:t>
      </w:r>
      <w:bookmarkEnd w:id="995"/>
      <w:bookmarkEnd w:id="99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997" w:name="_Toc60776975"/>
      <w:bookmarkStart w:id="998" w:name="_Toc162894367"/>
      <w:r w:rsidRPr="00FF4867">
        <w:t>5.7.6</w:t>
      </w:r>
      <w:r w:rsidRPr="00FF4867">
        <w:tab/>
        <w:t>DL message segment transfer</w:t>
      </w:r>
      <w:bookmarkEnd w:id="997"/>
      <w:bookmarkEnd w:id="998"/>
    </w:p>
    <w:p w14:paraId="2EB26AAC" w14:textId="77777777" w:rsidR="00394471" w:rsidRPr="00FF4867" w:rsidRDefault="00394471" w:rsidP="00394471">
      <w:pPr>
        <w:pStyle w:val="Heading4"/>
        <w:rPr>
          <w:lang w:eastAsia="en-US"/>
        </w:rPr>
      </w:pPr>
      <w:bookmarkStart w:id="999" w:name="_Toc60776976"/>
      <w:bookmarkStart w:id="1000" w:name="_Toc162894368"/>
      <w:r w:rsidRPr="00FF4867">
        <w:t>5.7.6.1</w:t>
      </w:r>
      <w:r w:rsidRPr="00FF4867">
        <w:tab/>
        <w:t>General</w:t>
      </w:r>
      <w:bookmarkEnd w:id="999"/>
      <w:bookmarkEnd w:id="1000"/>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0.9pt;height:75.8pt;mso-width-percent:0;mso-height-percent:0;mso-width-percent:0;mso-height-percent:0" o:ole="">
            <v:imagedata r:id="rId101" o:title=""/>
          </v:shape>
          <o:OLEObject Type="Embed" ProgID="Mscgen.Chart" ShapeID="_x0000_i1067" DrawAspect="Content" ObjectID="_1775442861"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001" w:name="_Toc60776977"/>
      <w:bookmarkStart w:id="1002" w:name="_Toc162894369"/>
      <w:r w:rsidRPr="00FF4867">
        <w:t>5.7.6.2</w:t>
      </w:r>
      <w:r w:rsidRPr="00FF4867">
        <w:tab/>
        <w:t>Initiation</w:t>
      </w:r>
      <w:bookmarkEnd w:id="1001"/>
      <w:bookmarkEnd w:id="100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003" w:name="_Toc60776978"/>
      <w:bookmarkStart w:id="1004" w:name="_Toc162894370"/>
      <w:r w:rsidRPr="00FF4867">
        <w:t>5.7.6.3</w:t>
      </w:r>
      <w:r w:rsidRPr="00FF4867">
        <w:tab/>
        <w:t xml:space="preserve">Reception of </w:t>
      </w:r>
      <w:r w:rsidRPr="00FF4867">
        <w:rPr>
          <w:i/>
        </w:rPr>
        <w:t>DLDedicatedMessageSegment</w:t>
      </w:r>
      <w:r w:rsidRPr="00FF4867">
        <w:t xml:space="preserve"> by the UE</w:t>
      </w:r>
      <w:bookmarkEnd w:id="1003"/>
      <w:bookmarkEnd w:id="100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005" w:name="_Toc60776979"/>
      <w:bookmarkStart w:id="1006" w:name="_Toc162894371"/>
      <w:r w:rsidRPr="00FF4867">
        <w:t>5.7.7</w:t>
      </w:r>
      <w:r w:rsidRPr="00FF4867">
        <w:tab/>
      </w:r>
      <w:r w:rsidRPr="00FF4867">
        <w:rPr>
          <w:rFonts w:eastAsia="SimSun"/>
          <w:lang w:eastAsia="zh-CN"/>
        </w:rPr>
        <w:t>UL message segment transfer</w:t>
      </w:r>
      <w:bookmarkEnd w:id="1005"/>
      <w:bookmarkEnd w:id="1006"/>
    </w:p>
    <w:p w14:paraId="335FD09C" w14:textId="77777777" w:rsidR="00394471" w:rsidRPr="00FF4867" w:rsidRDefault="00394471" w:rsidP="00394471">
      <w:pPr>
        <w:pStyle w:val="Heading4"/>
      </w:pPr>
      <w:bookmarkStart w:id="1007" w:name="_Toc60776980"/>
      <w:bookmarkStart w:id="1008" w:name="_Toc162894372"/>
      <w:r w:rsidRPr="00FF4867">
        <w:t>5.7.7.1</w:t>
      </w:r>
      <w:r w:rsidRPr="00FF4867">
        <w:tab/>
        <w:t>General</w:t>
      </w:r>
      <w:bookmarkEnd w:id="1007"/>
      <w:bookmarkEnd w:id="1008"/>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8.9pt;height:1in;mso-width-percent:0;mso-height-percent:0;mso-width-percent:0;mso-height-percent:0" o:ole="">
            <v:imagedata r:id="rId103" o:title=""/>
          </v:shape>
          <o:OLEObject Type="Embed" ProgID="Mscgen.Chart" ShapeID="_x0000_i1068" DrawAspect="Content" ObjectID="_1775442862"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009" w:name="_Toc60776981"/>
      <w:bookmarkStart w:id="1010" w:name="_Toc162894373"/>
      <w:r w:rsidRPr="00FF4867">
        <w:t>5.7.7.2</w:t>
      </w:r>
      <w:r w:rsidRPr="00FF4867">
        <w:tab/>
        <w:t>Initiation</w:t>
      </w:r>
      <w:bookmarkEnd w:id="1009"/>
      <w:bookmarkEnd w:id="101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011" w:name="_Toc60776982"/>
      <w:bookmarkStart w:id="1012" w:name="_Toc162894374"/>
      <w:r w:rsidRPr="00FF4867">
        <w:t>5.7.7.3</w:t>
      </w:r>
      <w:r w:rsidRPr="00FF4867">
        <w:tab/>
        <w:t xml:space="preserve">Actions related to transmission of </w:t>
      </w:r>
      <w:r w:rsidRPr="00FF4867">
        <w:rPr>
          <w:i/>
        </w:rPr>
        <w:t>ULDedicatedMessageSegment</w:t>
      </w:r>
      <w:r w:rsidRPr="00FF4867">
        <w:t xml:space="preserve"> message</w:t>
      </w:r>
      <w:bookmarkEnd w:id="1011"/>
      <w:bookmarkEnd w:id="101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013" w:name="_Toc60776983"/>
      <w:bookmarkStart w:id="1014" w:name="_Toc162894375"/>
      <w:r w:rsidRPr="00FF4867">
        <w:t>5.7.8</w:t>
      </w:r>
      <w:r w:rsidRPr="00FF4867">
        <w:tab/>
        <w:t>Idle/inactive Measurements</w:t>
      </w:r>
      <w:bookmarkEnd w:id="1013"/>
      <w:bookmarkEnd w:id="1014"/>
    </w:p>
    <w:p w14:paraId="15AF637C" w14:textId="77777777" w:rsidR="00394471" w:rsidRPr="00FF4867" w:rsidRDefault="00394471" w:rsidP="00394471">
      <w:pPr>
        <w:pStyle w:val="Heading4"/>
      </w:pPr>
      <w:bookmarkStart w:id="1015" w:name="_Toc60776984"/>
      <w:bookmarkStart w:id="1016" w:name="_Toc162894376"/>
      <w:r w:rsidRPr="00FF4867">
        <w:t>5.7.8.1</w:t>
      </w:r>
      <w:r w:rsidRPr="00FF4867">
        <w:tab/>
        <w:t>General</w:t>
      </w:r>
      <w:bookmarkEnd w:id="1015"/>
      <w:bookmarkEnd w:id="101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017" w:name="_Toc60776985"/>
      <w:bookmarkStart w:id="1018" w:name="_Toc162894377"/>
      <w:r w:rsidRPr="00FF4867">
        <w:t>5.7.8.1a</w:t>
      </w:r>
      <w:r w:rsidRPr="00FF4867">
        <w:tab/>
        <w:t>Measurement configuration</w:t>
      </w:r>
      <w:bookmarkEnd w:id="1017"/>
      <w:bookmarkEnd w:id="1018"/>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19"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1020" w:name="_Toc60776986"/>
      <w:bookmarkStart w:id="1021" w:name="_Toc162894378"/>
      <w:r w:rsidRPr="00FF4867">
        <w:t>5.7.8.2</w:t>
      </w:r>
      <w:r w:rsidRPr="00FF4867">
        <w:tab/>
        <w:t>Void</w:t>
      </w:r>
      <w:bookmarkEnd w:id="1020"/>
      <w:bookmarkEnd w:id="1021"/>
    </w:p>
    <w:p w14:paraId="6FF8D5B5" w14:textId="77777777" w:rsidR="00394471" w:rsidRPr="00FF4867" w:rsidRDefault="00394471" w:rsidP="00394471">
      <w:pPr>
        <w:pStyle w:val="Heading4"/>
      </w:pPr>
      <w:bookmarkStart w:id="1022" w:name="_Toc60776987"/>
      <w:bookmarkStart w:id="1023" w:name="_Toc162894379"/>
      <w:r w:rsidRPr="00FF4867">
        <w:t>5.7.8.2a</w:t>
      </w:r>
      <w:r w:rsidRPr="00FF4867">
        <w:tab/>
        <w:t>Performing measurements</w:t>
      </w:r>
      <w:bookmarkEnd w:id="1022"/>
      <w:bookmarkEnd w:id="102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024" w:name="_Toc60776988"/>
      <w:bookmarkStart w:id="1025" w:name="_Toc162894380"/>
      <w:r w:rsidRPr="00FF4867">
        <w:rPr>
          <w:rFonts w:eastAsia="Malgun Gothic"/>
          <w:lang w:eastAsia="ko-KR"/>
        </w:rPr>
        <w:t>5.7.8.3</w:t>
      </w:r>
      <w:r w:rsidRPr="00FF4867">
        <w:tab/>
        <w:t>T331 expiry or stop</w:t>
      </w:r>
      <w:bookmarkEnd w:id="1024"/>
      <w:bookmarkEnd w:id="102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026" w:name="_Toc60776989"/>
      <w:bookmarkStart w:id="1027" w:name="_Toc162894381"/>
      <w:r w:rsidRPr="00FF4867">
        <w:rPr>
          <w:rFonts w:eastAsia="Malgun Gothic"/>
          <w:lang w:eastAsia="ko-KR"/>
        </w:rPr>
        <w:t>5.7.8.4</w:t>
      </w:r>
      <w:r w:rsidRPr="00FF4867">
        <w:tab/>
        <w:t>Cell re-selection or cell selection while T331 is running</w:t>
      </w:r>
      <w:bookmarkEnd w:id="1026"/>
      <w:bookmarkEnd w:id="102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028" w:name="_Toc60776990"/>
      <w:bookmarkStart w:id="1029" w:name="_Toc162894382"/>
      <w:r w:rsidRPr="00FF4867">
        <w:t>5.7.9</w:t>
      </w:r>
      <w:r w:rsidRPr="00FF4867">
        <w:tab/>
        <w:t>Mobility history information</w:t>
      </w:r>
      <w:bookmarkEnd w:id="1028"/>
      <w:bookmarkEnd w:id="1029"/>
    </w:p>
    <w:p w14:paraId="07B2E18A" w14:textId="77777777" w:rsidR="00394471" w:rsidRPr="00FF4867" w:rsidRDefault="00394471" w:rsidP="00394471">
      <w:pPr>
        <w:pStyle w:val="Heading4"/>
      </w:pPr>
      <w:bookmarkStart w:id="1030" w:name="_Toc60776991"/>
      <w:bookmarkStart w:id="1031" w:name="_Toc162894383"/>
      <w:r w:rsidRPr="00FF4867">
        <w:t>5.7.9.1</w:t>
      </w:r>
      <w:r w:rsidRPr="00FF4867">
        <w:tab/>
        <w:t>General</w:t>
      </w:r>
      <w:bookmarkEnd w:id="1030"/>
      <w:bookmarkEnd w:id="103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032" w:name="_Toc60776992"/>
      <w:bookmarkStart w:id="1033" w:name="_Toc162894384"/>
      <w:r w:rsidRPr="00FF4867">
        <w:t>5.7.9.2</w:t>
      </w:r>
      <w:r w:rsidRPr="00FF4867">
        <w:tab/>
        <w:t>Initiation</w:t>
      </w:r>
      <w:bookmarkEnd w:id="1032"/>
      <w:bookmarkEnd w:id="103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034" w:name="_Toc162894385"/>
      <w:bookmarkStart w:id="1035" w:name="_Toc60776993"/>
      <w:r w:rsidRPr="00FF4867">
        <w:t>5.7.9.3</w:t>
      </w:r>
      <w:r w:rsidRPr="00FF4867">
        <w:tab/>
        <w:t>Release of Mobility History Information</w:t>
      </w:r>
      <w:bookmarkEnd w:id="103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036" w:name="_Toc162894386"/>
      <w:r w:rsidRPr="00FF4867">
        <w:t>5.7.10</w:t>
      </w:r>
      <w:r w:rsidRPr="00FF4867">
        <w:tab/>
        <w:t>UE Information</w:t>
      </w:r>
      <w:bookmarkEnd w:id="1035"/>
      <w:bookmarkEnd w:id="1036"/>
    </w:p>
    <w:p w14:paraId="7738AC77" w14:textId="77777777" w:rsidR="00394471" w:rsidRPr="00FF4867" w:rsidRDefault="00394471" w:rsidP="00394471">
      <w:pPr>
        <w:pStyle w:val="Heading4"/>
      </w:pPr>
      <w:bookmarkStart w:id="1037" w:name="_Toc60776994"/>
      <w:bookmarkStart w:id="1038" w:name="_Toc162894387"/>
      <w:r w:rsidRPr="00FF4867">
        <w:t>5.7.10.1</w:t>
      </w:r>
      <w:r w:rsidRPr="00FF4867">
        <w:tab/>
        <w:t>General</w:t>
      </w:r>
      <w:bookmarkEnd w:id="1037"/>
      <w:bookmarkEnd w:id="1038"/>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7.45pt;height:129.25pt;mso-width-percent:0;mso-height-percent:0;mso-width-percent:0;mso-height-percent:0" o:ole="">
            <v:imagedata r:id="rId105" o:title=""/>
          </v:shape>
          <o:OLEObject Type="Embed" ProgID="Word.Picture.8" ShapeID="_x0000_i1069" DrawAspect="Content" ObjectID="_1775442863"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039" w:name="_Toc60776995"/>
      <w:bookmarkStart w:id="1040" w:name="_Toc162894388"/>
      <w:r w:rsidRPr="00FF4867">
        <w:t>5.7.10.2</w:t>
      </w:r>
      <w:r w:rsidRPr="00FF4867">
        <w:tab/>
        <w:t>Initiation</w:t>
      </w:r>
      <w:bookmarkEnd w:id="1039"/>
      <w:bookmarkEnd w:id="104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041" w:name="_Toc60776996"/>
      <w:bookmarkStart w:id="104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41"/>
      <w:bookmarkEnd w:id="104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43"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44"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45" w:author="Ericsson" w:date="2024-04-11T14:45:00Z"/>
          <w:iCs/>
        </w:rPr>
      </w:pPr>
      <w:del w:id="1046"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047" w:name="_Toc60776997"/>
      <w:bookmarkStart w:id="1048" w:name="_Toc162894390"/>
      <w:r w:rsidRPr="00FF4867">
        <w:t>5.7.10.4</w:t>
      </w:r>
      <w:r w:rsidRPr="00FF4867">
        <w:tab/>
        <w:t xml:space="preserve">Actions </w:t>
      </w:r>
      <w:r w:rsidR="00F85EEA" w:rsidRPr="00FF4867">
        <w:t>for the Random Access report determination</w:t>
      </w:r>
      <w:bookmarkEnd w:id="1047"/>
      <w:bookmarkEnd w:id="104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049" w:name="_Toc60776998"/>
      <w:bookmarkStart w:id="1050"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049"/>
      <w:bookmarkEnd w:id="105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lastRenderedPageBreak/>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05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05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5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053" w:name="_Toc162894392"/>
      <w:r w:rsidRPr="00FF4867">
        <w:t>5.7.10.6</w:t>
      </w:r>
      <w:r w:rsidRPr="00FF4867">
        <w:tab/>
        <w:t>Actions for the successful handover report determination</w:t>
      </w:r>
      <w:bookmarkEnd w:id="105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lastRenderedPageBreak/>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054" w:name="_Toc162894393"/>
      <w:r w:rsidRPr="00FF4867">
        <w:t>5.7.10.7</w:t>
      </w:r>
      <w:r w:rsidRPr="00FF4867">
        <w:tab/>
        <w:t>Actions for the successful PSCell change or addition report determination</w:t>
      </w:r>
      <w:bookmarkEnd w:id="105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055" w:name="_Toc162894394"/>
      <w:r w:rsidRPr="00FF4867">
        <w:t>5.7.11</w:t>
      </w:r>
      <w:r w:rsidRPr="00FF4867">
        <w:tab/>
        <w:t>Void</w:t>
      </w:r>
      <w:bookmarkEnd w:id="1055"/>
    </w:p>
    <w:p w14:paraId="592080AD" w14:textId="77777777" w:rsidR="00394471" w:rsidRPr="00FF4867" w:rsidRDefault="00394471" w:rsidP="00394471">
      <w:pPr>
        <w:pStyle w:val="Heading3"/>
      </w:pPr>
      <w:bookmarkStart w:id="1056" w:name="_Toc162894395"/>
      <w:r w:rsidRPr="00FF4867">
        <w:t>5.7.12</w:t>
      </w:r>
      <w:r w:rsidRPr="00FF4867">
        <w:tab/>
        <w:t>IAB Other Information</w:t>
      </w:r>
      <w:bookmarkEnd w:id="1052"/>
      <w:bookmarkEnd w:id="1056"/>
    </w:p>
    <w:p w14:paraId="4EF546E9" w14:textId="77777777" w:rsidR="00394471" w:rsidRPr="00FF4867" w:rsidRDefault="00394471" w:rsidP="00394471">
      <w:pPr>
        <w:pStyle w:val="Heading4"/>
      </w:pPr>
      <w:bookmarkStart w:id="1057" w:name="_Toc60777000"/>
      <w:bookmarkStart w:id="1058" w:name="_Toc162894396"/>
      <w:r w:rsidRPr="00FF4867">
        <w:t>5.7.12.1</w:t>
      </w:r>
      <w:r w:rsidRPr="00FF4867">
        <w:tab/>
        <w:t>General</w:t>
      </w:r>
      <w:bookmarkEnd w:id="1057"/>
      <w:bookmarkEnd w:id="1058"/>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7.45pt;height:129.25pt;mso-width-percent:0;mso-height-percent:0;mso-width-percent:0;mso-height-percent:0" o:ole="">
            <v:imagedata r:id="rId107" o:title=""/>
          </v:shape>
          <o:OLEObject Type="Embed" ProgID="Word.Picture.8" ShapeID="_x0000_i1070" DrawAspect="Content" ObjectID="_1775442864"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059" w:name="_Toc60777001"/>
      <w:bookmarkStart w:id="1060" w:name="_Toc162894397"/>
      <w:r w:rsidRPr="00FF4867">
        <w:t>5.7.12.2</w:t>
      </w:r>
      <w:r w:rsidRPr="00FF4867">
        <w:tab/>
        <w:t>Initiation</w:t>
      </w:r>
      <w:bookmarkEnd w:id="1059"/>
      <w:bookmarkEnd w:id="106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061" w:name="_Toc60777002"/>
      <w:bookmarkStart w:id="106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61"/>
      <w:bookmarkEnd w:id="106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063" w:name="_Toc162894399"/>
      <w:r w:rsidRPr="00FF4867">
        <w:t>5.7.13</w:t>
      </w:r>
      <w:r w:rsidR="00B623BD" w:rsidRPr="00FF4867">
        <w:tab/>
        <w:t>RLM/BFD relaxation</w:t>
      </w:r>
      <w:bookmarkEnd w:id="106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06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064"/>
    </w:p>
    <w:p w14:paraId="445A9AEE" w14:textId="77777777" w:rsidR="00B623BD" w:rsidRPr="00FF4867" w:rsidRDefault="00B623BD" w:rsidP="00B623BD">
      <w:bookmarkStart w:id="1065" w:name="OLE_LINK11"/>
      <w:bookmarkStart w:id="106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065"/>
    <w:bookmarkEnd w:id="106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067"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06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068" w:name="_Toc162894402"/>
      <w:r w:rsidRPr="00FF4867">
        <w:lastRenderedPageBreak/>
        <w:t>5.7.14</w:t>
      </w:r>
      <w:r w:rsidR="0064192E" w:rsidRPr="00FF4867">
        <w:tab/>
        <w:t>UE Positioning Assistance Information</w:t>
      </w:r>
      <w:bookmarkEnd w:id="1068"/>
    </w:p>
    <w:p w14:paraId="01C9C104" w14:textId="7E2CECE5" w:rsidR="0064192E" w:rsidRPr="00FF4867" w:rsidRDefault="009B1D75" w:rsidP="0064192E">
      <w:pPr>
        <w:pStyle w:val="Heading4"/>
      </w:pPr>
      <w:bookmarkStart w:id="1069" w:name="_Toc162894403"/>
      <w:r w:rsidRPr="00FF4867">
        <w:t>5.7.14</w:t>
      </w:r>
      <w:r w:rsidR="0064192E" w:rsidRPr="00FF4867">
        <w:t>.1</w:t>
      </w:r>
      <w:r w:rsidR="0064192E" w:rsidRPr="00FF4867">
        <w:tab/>
        <w:t>General</w:t>
      </w:r>
      <w:bookmarkEnd w:id="1069"/>
    </w:p>
    <w:bookmarkStart w:id="1070"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2pt;mso-width-percent:0;mso-height-percent:0;mso-width-percent:0;mso-height-percent:0" o:ole="">
            <v:imagedata r:id="rId109" o:title=""/>
          </v:shape>
          <o:OLEObject Type="Embed" ProgID="Mscgen.Chart" ShapeID="_x0000_i1071" DrawAspect="Content" ObjectID="_1775442865" r:id="rId110"/>
        </w:object>
      </w:r>
      <w:bookmarkEnd w:id="107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071" w:name="_Toc162894404"/>
      <w:r w:rsidRPr="00FF4867">
        <w:t>5.7.14</w:t>
      </w:r>
      <w:r w:rsidR="0064192E" w:rsidRPr="00FF4867">
        <w:t>.2</w:t>
      </w:r>
      <w:r w:rsidR="0064192E" w:rsidRPr="00FF4867">
        <w:tab/>
        <w:t>Initiation</w:t>
      </w:r>
      <w:bookmarkEnd w:id="107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07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07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073" w:name="_Toc162894406"/>
      <w:r w:rsidRPr="00FF4867">
        <w:lastRenderedPageBreak/>
        <w:t>5.7.15</w:t>
      </w:r>
      <w:r w:rsidR="0064192E" w:rsidRPr="00FF4867">
        <w:tab/>
      </w:r>
      <w:r w:rsidR="00892680" w:rsidRPr="00FF4867">
        <w:t>Void</w:t>
      </w:r>
      <w:bookmarkEnd w:id="107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074" w:name="_Toc46480779"/>
      <w:bookmarkStart w:id="1075" w:name="_Toc46483247"/>
      <w:bookmarkStart w:id="1076" w:name="_Toc37082152"/>
      <w:bookmarkStart w:id="1077" w:name="_Toc46482013"/>
      <w:bookmarkStart w:id="1078" w:name="_Toc29343487"/>
      <w:bookmarkStart w:id="1079" w:name="_Toc67997053"/>
      <w:bookmarkStart w:id="1080" w:name="_Toc36939172"/>
      <w:bookmarkStart w:id="1081" w:name="_Toc29342348"/>
      <w:bookmarkStart w:id="1082" w:name="_Toc20487056"/>
      <w:bookmarkStart w:id="1083" w:name="_Toc36846519"/>
      <w:bookmarkStart w:id="1084" w:name="_Toc36566739"/>
      <w:bookmarkStart w:id="1085" w:name="_Toc36810155"/>
      <w:r w:rsidRPr="00FF4867">
        <w:rPr>
          <w:rFonts w:ascii="Arial" w:hAnsi="Arial"/>
          <w:sz w:val="28"/>
        </w:rPr>
        <w:t>5.7.16</w:t>
      </w:r>
      <w:r w:rsidR="00811135" w:rsidRPr="00FF4867">
        <w:rPr>
          <w:rFonts w:ascii="Arial" w:hAnsi="Arial"/>
          <w:sz w:val="28"/>
        </w:rPr>
        <w:tab/>
        <w:t>Application layer measurement reporting</w:t>
      </w:r>
      <w:bookmarkEnd w:id="1074"/>
      <w:bookmarkEnd w:id="1075"/>
      <w:bookmarkEnd w:id="1076"/>
      <w:bookmarkEnd w:id="1077"/>
      <w:bookmarkEnd w:id="1078"/>
      <w:bookmarkEnd w:id="1079"/>
      <w:bookmarkEnd w:id="1080"/>
      <w:bookmarkEnd w:id="1081"/>
      <w:bookmarkEnd w:id="1082"/>
      <w:bookmarkEnd w:id="1083"/>
      <w:bookmarkEnd w:id="1084"/>
      <w:bookmarkEnd w:id="108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086" w:name="_Toc20487057"/>
      <w:bookmarkStart w:id="1087" w:name="_Toc36810156"/>
      <w:bookmarkStart w:id="1088" w:name="_Toc37082153"/>
      <w:bookmarkStart w:id="1089" w:name="_Toc36939173"/>
      <w:bookmarkStart w:id="1090" w:name="_Toc29342349"/>
      <w:bookmarkStart w:id="1091" w:name="_Toc36846520"/>
      <w:bookmarkStart w:id="1092" w:name="_Toc46482014"/>
      <w:bookmarkStart w:id="1093" w:name="_Toc67997054"/>
      <w:bookmarkStart w:id="1094" w:name="_Toc29343488"/>
      <w:bookmarkStart w:id="1095" w:name="_Toc36566740"/>
      <w:bookmarkStart w:id="1096" w:name="_Toc46480780"/>
      <w:bookmarkStart w:id="109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086"/>
      <w:bookmarkEnd w:id="1087"/>
      <w:bookmarkEnd w:id="1088"/>
      <w:bookmarkEnd w:id="1089"/>
      <w:bookmarkEnd w:id="1090"/>
      <w:bookmarkEnd w:id="1091"/>
      <w:bookmarkEnd w:id="1092"/>
      <w:bookmarkEnd w:id="1093"/>
      <w:bookmarkEnd w:id="1094"/>
      <w:bookmarkEnd w:id="1095"/>
      <w:bookmarkEnd w:id="1096"/>
      <w:bookmarkEnd w:id="1097"/>
    </w:p>
    <w:bookmarkStart w:id="1098" w:name="_MON_1681668510"/>
    <w:bookmarkEnd w:id="1098"/>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6.9pt;height:129.25pt;mso-width-percent:0;mso-height-percent:0;mso-width-percent:0;mso-height-percent:0" o:ole="">
            <v:imagedata r:id="rId111" o:title=""/>
          </v:shape>
          <o:OLEObject Type="Embed" ProgID="Word.Picture.8" ShapeID="_x0000_i1072" DrawAspect="Content" ObjectID="_1775442866"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09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00" w:name="_Toc20487058"/>
      <w:bookmarkStart w:id="1101" w:name="_Toc29342350"/>
      <w:bookmarkStart w:id="1102" w:name="_Toc29343489"/>
      <w:bookmarkStart w:id="1103" w:name="_Toc36939174"/>
      <w:bookmarkStart w:id="1104" w:name="_Toc37082154"/>
      <w:bookmarkStart w:id="1105" w:name="_Toc46480781"/>
      <w:bookmarkStart w:id="1106" w:name="_Toc46482015"/>
      <w:bookmarkStart w:id="1107" w:name="_Toc36566741"/>
      <w:bookmarkStart w:id="1108" w:name="_Toc36810157"/>
      <w:bookmarkStart w:id="1109" w:name="_Toc36846521"/>
      <w:bookmarkStart w:id="1110" w:name="_Toc46483249"/>
      <w:bookmarkStart w:id="1111" w:name="_Toc67997055"/>
      <w:bookmarkEnd w:id="1099"/>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00"/>
      <w:bookmarkEnd w:id="1101"/>
      <w:bookmarkEnd w:id="1102"/>
      <w:bookmarkEnd w:id="1103"/>
      <w:bookmarkEnd w:id="1104"/>
      <w:bookmarkEnd w:id="1105"/>
      <w:bookmarkEnd w:id="1106"/>
      <w:bookmarkEnd w:id="1107"/>
      <w:bookmarkEnd w:id="1108"/>
      <w:bookmarkEnd w:id="1109"/>
      <w:bookmarkEnd w:id="1110"/>
      <w:bookmarkEnd w:id="111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1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113" w:name="_Toc162894407"/>
      <w:r w:rsidRPr="00FF4867">
        <w:t>5.7.17</w:t>
      </w:r>
      <w:r w:rsidRPr="00FF4867">
        <w:tab/>
        <w:t>Derivation of pathloss reference for TA validation of SRS for Positioning transmission and CG-SDT in RRC_INACTIVE</w:t>
      </w:r>
      <w:bookmarkEnd w:id="111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114" w:name="_Toc162894408"/>
      <w:r w:rsidRPr="00FF4867">
        <w:t>5.7.18</w:t>
      </w:r>
      <w:r w:rsidRPr="00FF4867">
        <w:tab/>
      </w:r>
      <w:r w:rsidR="009F5CA2" w:rsidRPr="00FF4867">
        <w:t>Void</w:t>
      </w:r>
      <w:bookmarkEnd w:id="1114"/>
    </w:p>
    <w:p w14:paraId="78C399FD" w14:textId="6DBCE565" w:rsidR="004D52B0" w:rsidRPr="00FF4867" w:rsidRDefault="004D52B0" w:rsidP="004D52B0">
      <w:pPr>
        <w:pStyle w:val="Heading3"/>
      </w:pPr>
      <w:bookmarkStart w:id="1115" w:name="_Toc162894409"/>
      <w:r w:rsidRPr="00FF4867">
        <w:t>5.7.19</w:t>
      </w:r>
      <w:r w:rsidRPr="00FF4867">
        <w:tab/>
        <w:t>Satellite switch with resynchronization in RRC_CONNECTED</w:t>
      </w:r>
      <w:bookmarkEnd w:id="111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116" w:name="_Toc162894410"/>
      <w:r w:rsidRPr="00FF4867">
        <w:t>5.8</w:t>
      </w:r>
      <w:r w:rsidRPr="00FF4867">
        <w:tab/>
        <w:t>Sidelink</w:t>
      </w:r>
      <w:bookmarkEnd w:id="1112"/>
      <w:bookmarkEnd w:id="1116"/>
    </w:p>
    <w:p w14:paraId="68F6483A" w14:textId="77777777" w:rsidR="00394471" w:rsidRPr="00FF4867" w:rsidRDefault="00394471" w:rsidP="00394471">
      <w:pPr>
        <w:pStyle w:val="Heading3"/>
      </w:pPr>
      <w:bookmarkStart w:id="1117" w:name="_Toc60777004"/>
      <w:bookmarkStart w:id="1118" w:name="_Toc162894411"/>
      <w:r w:rsidRPr="00FF4867">
        <w:t>5.8.1</w:t>
      </w:r>
      <w:r w:rsidRPr="00FF4867">
        <w:tab/>
        <w:t>General</w:t>
      </w:r>
      <w:bookmarkEnd w:id="1117"/>
      <w:bookmarkEnd w:id="111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19"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12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19"/>
      <w:bookmarkEnd w:id="112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121" w:name="_Toc60777006"/>
      <w:bookmarkStart w:id="1122" w:name="_Toc162894413"/>
      <w:r w:rsidRPr="00FF4867">
        <w:t>5.8.3</w:t>
      </w:r>
      <w:r w:rsidRPr="00FF4867">
        <w:tab/>
        <w:t>Sidelink UE information for NR sidelink communication</w:t>
      </w:r>
      <w:bookmarkEnd w:id="1121"/>
      <w:r w:rsidR="00BD7E37" w:rsidRPr="00FF4867">
        <w:t>/discovery</w:t>
      </w:r>
      <w:r w:rsidR="004E0747" w:rsidRPr="00FF4867">
        <w:t>/positioning</w:t>
      </w:r>
      <w:bookmarkEnd w:id="1122"/>
    </w:p>
    <w:p w14:paraId="16ECCE58" w14:textId="77777777" w:rsidR="00394471" w:rsidRPr="00FF4867" w:rsidRDefault="00394471" w:rsidP="00394471">
      <w:pPr>
        <w:pStyle w:val="Heading4"/>
        <w:rPr>
          <w:noProof/>
        </w:rPr>
      </w:pPr>
      <w:bookmarkStart w:id="1123" w:name="_Toc60777007"/>
      <w:bookmarkStart w:id="1124" w:name="_Toc162894414"/>
      <w:r w:rsidRPr="00FF4867">
        <w:t>5.8.</w:t>
      </w:r>
      <w:r w:rsidRPr="00FF4867">
        <w:rPr>
          <w:lang w:eastAsia="zh-CN"/>
        </w:rPr>
        <w:t>3</w:t>
      </w:r>
      <w:r w:rsidRPr="00FF4867">
        <w:t>.1</w:t>
      </w:r>
      <w:r w:rsidRPr="00FF4867">
        <w:tab/>
        <w:t>General</w:t>
      </w:r>
      <w:bookmarkEnd w:id="1123"/>
      <w:bookmarkEnd w:id="1124"/>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0.35pt;height:109.65pt;mso-width-percent:0;mso-height-percent:0;mso-width-percent:0;mso-height-percent:0" o:ole="">
            <v:imagedata r:id="rId113" o:title=""/>
          </v:shape>
          <o:OLEObject Type="Embed" ProgID="Visio.Drawing.15" ShapeID="_x0000_i1073" DrawAspect="Content" ObjectID="_1775442867"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2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126" w:name="_Toc162894415"/>
      <w:r w:rsidRPr="00FF4867">
        <w:t>5.8.</w:t>
      </w:r>
      <w:r w:rsidRPr="00FF4867">
        <w:rPr>
          <w:lang w:eastAsia="zh-CN"/>
        </w:rPr>
        <w:t>3</w:t>
      </w:r>
      <w:r w:rsidRPr="00FF4867">
        <w:t>.2</w:t>
      </w:r>
      <w:r w:rsidRPr="00FF4867">
        <w:tab/>
        <w:t>Initiation</w:t>
      </w:r>
      <w:bookmarkEnd w:id="1125"/>
      <w:bookmarkEnd w:id="112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127"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12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27"/>
      <w:bookmarkEnd w:id="112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2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130" w:name="_Toc162894417"/>
      <w:r w:rsidRPr="00FF4867">
        <w:lastRenderedPageBreak/>
        <w:t>5.8.4</w:t>
      </w:r>
      <w:r w:rsidRPr="00FF4867">
        <w:tab/>
        <w:t>Void</w:t>
      </w:r>
      <w:bookmarkEnd w:id="1129"/>
      <w:bookmarkEnd w:id="1130"/>
    </w:p>
    <w:p w14:paraId="1F968F3A" w14:textId="0B4F6491" w:rsidR="00394471" w:rsidRPr="00FF4867" w:rsidRDefault="00394471" w:rsidP="00394471">
      <w:pPr>
        <w:pStyle w:val="Heading3"/>
      </w:pPr>
      <w:bookmarkStart w:id="1131" w:name="_Toc60777011"/>
      <w:bookmarkStart w:id="1132" w:name="_Toc162894418"/>
      <w:r w:rsidRPr="00FF4867">
        <w:t>5.8.5</w:t>
      </w:r>
      <w:r w:rsidRPr="00FF4867">
        <w:tab/>
        <w:t>Sidelink synchronisation information transmission for NR sidelink communication</w:t>
      </w:r>
      <w:bookmarkEnd w:id="1131"/>
      <w:r w:rsidR="00BD7E37" w:rsidRPr="00FF4867">
        <w:t>/discovery</w:t>
      </w:r>
      <w:r w:rsidR="004E0747" w:rsidRPr="00FF4867">
        <w:t>/positioning</w:t>
      </w:r>
      <w:bookmarkEnd w:id="1132"/>
    </w:p>
    <w:p w14:paraId="6E015D8A" w14:textId="77777777" w:rsidR="00394471" w:rsidRPr="00FF4867" w:rsidRDefault="00394471" w:rsidP="00394471">
      <w:pPr>
        <w:pStyle w:val="Heading4"/>
      </w:pPr>
      <w:bookmarkStart w:id="1133" w:name="_Toc60777012"/>
      <w:bookmarkStart w:id="1134" w:name="_Toc162894419"/>
      <w:r w:rsidRPr="00FF4867">
        <w:t>5.8.5.1</w:t>
      </w:r>
      <w:r w:rsidRPr="00FF4867">
        <w:tab/>
        <w:t>General</w:t>
      </w:r>
      <w:bookmarkEnd w:id="1133"/>
      <w:bookmarkEnd w:id="1134"/>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7.65pt;height:129.25pt;mso-width-percent:0;mso-height-percent:0;mso-width-percent:0;mso-height-percent:0" o:ole="">
            <v:imagedata r:id="rId115" o:title=""/>
          </v:shape>
          <o:OLEObject Type="Embed" ProgID="Mscgen.Chart" ShapeID="_x0000_i1074" DrawAspect="Content" ObjectID="_1775442868"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8pt;height:104.2pt;mso-width-percent:0;mso-height-percent:0;mso-width-percent:0;mso-height-percent:0" o:ole="">
            <v:imagedata r:id="rId117" o:title=""/>
          </v:shape>
          <o:OLEObject Type="Embed" ProgID="Mscgen.Chart" ShapeID="_x0000_i1075" DrawAspect="Content" ObjectID="_1775442869"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135" w:name="_Toc60777013"/>
      <w:bookmarkStart w:id="1136" w:name="_Toc162894420"/>
      <w:r w:rsidRPr="00FF4867">
        <w:t>5.8.5.2</w:t>
      </w:r>
      <w:r w:rsidRPr="00FF4867">
        <w:tab/>
        <w:t>Initiation</w:t>
      </w:r>
      <w:bookmarkEnd w:id="1135"/>
      <w:bookmarkEnd w:id="113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137" w:name="_Toc60777014"/>
      <w:bookmarkStart w:id="1138" w:name="_Toc162894421"/>
      <w:r w:rsidRPr="00FF4867">
        <w:t>5.8.5.3</w:t>
      </w:r>
      <w:r w:rsidRPr="00FF4867">
        <w:tab/>
        <w:t>Transmission of SLSS</w:t>
      </w:r>
      <w:bookmarkEnd w:id="1137"/>
      <w:bookmarkEnd w:id="113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139" w:name="_Toc60777015"/>
      <w:bookmarkStart w:id="1140" w:name="_Toc162894422"/>
      <w:r w:rsidRPr="00FF4867">
        <w:lastRenderedPageBreak/>
        <w:t>5.8.5a</w:t>
      </w:r>
      <w:r w:rsidRPr="00FF4867">
        <w:tab/>
        <w:t>Sidelink synchronisation information transmission for V2X sidelink communication</w:t>
      </w:r>
      <w:bookmarkEnd w:id="1139"/>
      <w:bookmarkEnd w:id="1140"/>
    </w:p>
    <w:p w14:paraId="549BB199" w14:textId="77777777" w:rsidR="00394471" w:rsidRPr="00FF4867" w:rsidRDefault="00394471" w:rsidP="00394471">
      <w:pPr>
        <w:pStyle w:val="Heading4"/>
      </w:pPr>
      <w:bookmarkStart w:id="1141" w:name="_Toc60777016"/>
      <w:bookmarkStart w:id="1142" w:name="_Toc162894423"/>
      <w:r w:rsidRPr="00FF4867">
        <w:t>5.8.5a.1</w:t>
      </w:r>
      <w:r w:rsidRPr="00FF4867">
        <w:tab/>
        <w:t>General</w:t>
      </w:r>
      <w:bookmarkEnd w:id="1141"/>
      <w:bookmarkEnd w:id="1142"/>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7.1pt;height:129.25pt;mso-width-percent:0;mso-height-percent:0;mso-width-percent:0;mso-height-percent:0" o:ole="">
            <v:imagedata r:id="rId119" o:title=""/>
          </v:shape>
          <o:OLEObject Type="Embed" ProgID="Mscgen.Chart" ShapeID="_x0000_i1076" DrawAspect="Content" ObjectID="_1775442870"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3.1pt;height:103.1pt;mso-width-percent:0;mso-height-percent:0;mso-width-percent:0;mso-height-percent:0" o:ole="">
            <v:imagedata r:id="rId121" o:title=""/>
          </v:shape>
          <o:OLEObject Type="Embed" ProgID="Mscgen.Chart" ShapeID="_x0000_i1077" DrawAspect="Content" ObjectID="_1775442871"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143" w:name="_Toc60777017"/>
      <w:bookmarkStart w:id="1144" w:name="_Toc162894424"/>
      <w:r w:rsidRPr="00FF4867">
        <w:t>5.8.5a.2</w:t>
      </w:r>
      <w:r w:rsidRPr="00FF4867">
        <w:tab/>
        <w:t>Initiation</w:t>
      </w:r>
      <w:bookmarkEnd w:id="1143"/>
      <w:bookmarkEnd w:id="114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145" w:name="_Toc60777018"/>
      <w:bookmarkStart w:id="1146" w:name="_Toc162894425"/>
      <w:r w:rsidRPr="00FF4867">
        <w:t>5.8.6</w:t>
      </w:r>
      <w:r w:rsidRPr="00FF4867">
        <w:tab/>
        <w:t>Sidelink synchronisation reference</w:t>
      </w:r>
      <w:bookmarkEnd w:id="1145"/>
      <w:bookmarkEnd w:id="1146"/>
    </w:p>
    <w:p w14:paraId="3FE1FA26" w14:textId="77777777" w:rsidR="00394471" w:rsidRPr="00FF4867" w:rsidRDefault="00394471" w:rsidP="00394471">
      <w:pPr>
        <w:pStyle w:val="Heading4"/>
      </w:pPr>
      <w:bookmarkStart w:id="1147" w:name="_Toc60777019"/>
      <w:bookmarkStart w:id="1148" w:name="_Toc162894426"/>
      <w:r w:rsidRPr="00FF4867">
        <w:t>5.8.6.1</w:t>
      </w:r>
      <w:r w:rsidRPr="00FF4867">
        <w:tab/>
        <w:t>General</w:t>
      </w:r>
      <w:bookmarkEnd w:id="1147"/>
      <w:bookmarkEnd w:id="114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149" w:name="_Toc60777020"/>
      <w:bookmarkStart w:id="1150" w:name="_Toc162894427"/>
      <w:r w:rsidRPr="00FF4867">
        <w:t>5.8.6.2</w:t>
      </w:r>
      <w:r w:rsidRPr="00FF4867">
        <w:tab/>
        <w:t>Selection and reselection of synchronisation reference</w:t>
      </w:r>
      <w:bookmarkEnd w:id="1149"/>
      <w:bookmarkEnd w:id="115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151" w:name="_Toc162894428"/>
      <w:r w:rsidRPr="00FF4867">
        <w:t>5.8.6.2a</w:t>
      </w:r>
      <w:r w:rsidRPr="00FF4867">
        <w:tab/>
        <w:t>Sidelink synchronization reference priority group order</w:t>
      </w:r>
      <w:bookmarkEnd w:id="115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152" w:name="_Toc162894429"/>
      <w:r w:rsidRPr="00FF4867">
        <w:t>5.8.6.2b</w:t>
      </w:r>
      <w:r w:rsidRPr="00FF4867">
        <w:tab/>
        <w:t>Sidelink synchronization reference search</w:t>
      </w:r>
      <w:bookmarkEnd w:id="115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153" w:name="_Toc60777021"/>
      <w:bookmarkStart w:id="1154" w:name="_Toc162894430"/>
      <w:r w:rsidRPr="00FF4867">
        <w:t>5.8.6.3</w:t>
      </w:r>
      <w:r w:rsidRPr="00FF4867">
        <w:tab/>
        <w:t>Sidelink communication transmission reference cell selection</w:t>
      </w:r>
      <w:bookmarkEnd w:id="1153"/>
      <w:bookmarkEnd w:id="115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155" w:name="_Toc60777022"/>
      <w:bookmarkStart w:id="1156" w:name="_Toc162894431"/>
      <w:r w:rsidRPr="00FF4867">
        <w:t>5.8.7</w:t>
      </w:r>
      <w:r w:rsidRPr="00FF4867">
        <w:tab/>
        <w:t>Sidelink communication reception</w:t>
      </w:r>
      <w:bookmarkEnd w:id="1155"/>
      <w:bookmarkEnd w:id="115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157" w:name="_Toc60777023"/>
      <w:bookmarkStart w:id="1158" w:name="_Toc162894432"/>
      <w:r w:rsidRPr="00FF4867">
        <w:lastRenderedPageBreak/>
        <w:t>5.8.8</w:t>
      </w:r>
      <w:r w:rsidRPr="00FF4867">
        <w:tab/>
        <w:t>Sidelink communication transmission</w:t>
      </w:r>
      <w:bookmarkEnd w:id="1157"/>
      <w:bookmarkEnd w:id="115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159" w:name="_Toc60777024"/>
      <w:bookmarkStart w:id="1160"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159"/>
      <w:bookmarkEnd w:id="1160"/>
    </w:p>
    <w:p w14:paraId="578882C7" w14:textId="77777777" w:rsidR="00394471" w:rsidRPr="00FF4867" w:rsidRDefault="00394471" w:rsidP="00394471">
      <w:pPr>
        <w:pStyle w:val="Heading4"/>
      </w:pPr>
      <w:bookmarkStart w:id="1161" w:name="_Toc60777025"/>
      <w:bookmarkStart w:id="1162" w:name="_Toc162894434"/>
      <w:r w:rsidRPr="00FF4867">
        <w:t>5.8.9.1</w:t>
      </w:r>
      <w:r w:rsidRPr="00FF4867">
        <w:tab/>
        <w:t>Sidelink RRC reconfiguration</w:t>
      </w:r>
      <w:bookmarkEnd w:id="1161"/>
      <w:bookmarkEnd w:id="1162"/>
    </w:p>
    <w:p w14:paraId="2B0DFE43" w14:textId="77777777" w:rsidR="00394471" w:rsidRPr="00FF4867" w:rsidRDefault="00394471" w:rsidP="00394471">
      <w:pPr>
        <w:pStyle w:val="Heading5"/>
      </w:pPr>
      <w:bookmarkStart w:id="1163" w:name="_Toc60777026"/>
      <w:bookmarkStart w:id="1164" w:name="_Toc162894435"/>
      <w:r w:rsidRPr="00FF4867">
        <w:rPr>
          <w:rFonts w:eastAsia="MS Mincho"/>
        </w:rPr>
        <w:t>5.8.9.1.1</w:t>
      </w:r>
      <w:r w:rsidRPr="00FF4867">
        <w:rPr>
          <w:rFonts w:eastAsia="MS Mincho"/>
        </w:rPr>
        <w:tab/>
      </w:r>
      <w:r w:rsidRPr="00FF4867">
        <w:t>General</w:t>
      </w:r>
      <w:bookmarkEnd w:id="1163"/>
      <w:bookmarkEnd w:id="1164"/>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2.75pt;height:106.35pt;mso-width-percent:0;mso-height-percent:0;mso-width-percent:0;mso-height-percent:0" o:ole="">
            <v:imagedata r:id="rId123" o:title=""/>
          </v:shape>
          <o:OLEObject Type="Embed" ProgID="Mscgen.Chart" ShapeID="_x0000_i1078" DrawAspect="Content" ObjectID="_1775442872"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7.25pt;height:106.35pt;mso-width-percent:0;mso-height-percent:0;mso-width-percent:0;mso-height-percent:0" o:ole="">
            <v:imagedata r:id="rId125" o:title=""/>
          </v:shape>
          <o:OLEObject Type="Embed" ProgID="Mscgen.Chart" ShapeID="_x0000_i1079" DrawAspect="Content" ObjectID="_1775442873"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165" w:name="_Toc60777027"/>
      <w:bookmarkStart w:id="116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165"/>
      <w:bookmarkEnd w:id="116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167" w:name="x__Hlk159014319"/>
      <w:r w:rsidRPr="00FF4867">
        <w:rPr>
          <w:i/>
          <w:iCs/>
        </w:rPr>
        <w:t>l-RLC-ChannelToReleaseListPC5</w:t>
      </w:r>
      <w:bookmarkEnd w:id="1167"/>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168" w:name="_Toc60777028"/>
      <w:bookmarkStart w:id="1169"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168"/>
      <w:bookmarkEnd w:id="1169"/>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70"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171" w:name="_Toc162894438"/>
      <w:r w:rsidRPr="00FF4867">
        <w:rPr>
          <w:rFonts w:eastAsia="MS Mincho"/>
        </w:rPr>
        <w:t>5.8.9.1.4</w:t>
      </w:r>
      <w:r w:rsidRPr="00FF4867">
        <w:rPr>
          <w:rFonts w:eastAsia="MS Mincho"/>
        </w:rPr>
        <w:tab/>
        <w:t>Void</w:t>
      </w:r>
      <w:bookmarkEnd w:id="1170"/>
      <w:bookmarkEnd w:id="1171"/>
    </w:p>
    <w:p w14:paraId="5946FF37" w14:textId="77777777" w:rsidR="00394471" w:rsidRPr="00FF4867" w:rsidRDefault="00394471" w:rsidP="00394471">
      <w:pPr>
        <w:pStyle w:val="Heading5"/>
        <w:rPr>
          <w:rFonts w:eastAsia="MS Mincho"/>
        </w:rPr>
      </w:pPr>
      <w:bookmarkStart w:id="1172" w:name="_Toc60777030"/>
      <w:bookmarkStart w:id="1173" w:name="_Toc162894439"/>
      <w:r w:rsidRPr="00FF4867">
        <w:rPr>
          <w:rFonts w:eastAsia="MS Mincho"/>
        </w:rPr>
        <w:t>5.8.9.1.5</w:t>
      </w:r>
      <w:r w:rsidRPr="00FF4867">
        <w:rPr>
          <w:rFonts w:eastAsia="MS Mincho"/>
        </w:rPr>
        <w:tab/>
        <w:t>Void</w:t>
      </w:r>
      <w:bookmarkEnd w:id="1172"/>
      <w:bookmarkEnd w:id="1173"/>
    </w:p>
    <w:p w14:paraId="13B9B700" w14:textId="77777777" w:rsidR="00394471" w:rsidRPr="00FF4867" w:rsidRDefault="00394471" w:rsidP="00394471">
      <w:pPr>
        <w:pStyle w:val="Heading5"/>
        <w:rPr>
          <w:rFonts w:eastAsia="MS Mincho"/>
        </w:rPr>
      </w:pPr>
      <w:bookmarkStart w:id="1174" w:name="_Toc60777031"/>
      <w:bookmarkStart w:id="1175" w:name="_Toc162894440"/>
      <w:r w:rsidRPr="00FF4867">
        <w:rPr>
          <w:rFonts w:eastAsia="MS Mincho"/>
        </w:rPr>
        <w:t>5.8.9.1.6</w:t>
      </w:r>
      <w:r w:rsidRPr="00FF4867">
        <w:rPr>
          <w:rFonts w:eastAsia="MS Mincho"/>
        </w:rPr>
        <w:tab/>
        <w:t>Void</w:t>
      </w:r>
      <w:bookmarkEnd w:id="1174"/>
      <w:bookmarkEnd w:id="1175"/>
    </w:p>
    <w:p w14:paraId="56AE428E" w14:textId="77777777" w:rsidR="00394471" w:rsidRPr="00FF4867" w:rsidRDefault="00394471" w:rsidP="00394471">
      <w:pPr>
        <w:pStyle w:val="Heading5"/>
        <w:rPr>
          <w:rFonts w:eastAsia="MS Mincho"/>
        </w:rPr>
      </w:pPr>
      <w:bookmarkStart w:id="1176" w:name="_Toc60777032"/>
      <w:bookmarkStart w:id="1177" w:name="_Toc162894441"/>
      <w:r w:rsidRPr="00FF4867">
        <w:rPr>
          <w:rFonts w:eastAsia="MS Mincho"/>
        </w:rPr>
        <w:t>5.8.9.1.7</w:t>
      </w:r>
      <w:r w:rsidRPr="00FF4867">
        <w:rPr>
          <w:rFonts w:eastAsia="MS Mincho"/>
        </w:rPr>
        <w:tab/>
        <w:t>Void</w:t>
      </w:r>
      <w:bookmarkEnd w:id="1176"/>
      <w:bookmarkEnd w:id="1177"/>
    </w:p>
    <w:p w14:paraId="763C2D54" w14:textId="77777777" w:rsidR="00394471" w:rsidRPr="00FF4867" w:rsidRDefault="00394471" w:rsidP="00394471">
      <w:pPr>
        <w:pStyle w:val="Heading5"/>
        <w:rPr>
          <w:rFonts w:eastAsia="MS Mincho"/>
        </w:rPr>
      </w:pPr>
      <w:bookmarkStart w:id="1178" w:name="_Toc60777033"/>
      <w:bookmarkStart w:id="1179"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178"/>
      <w:bookmarkEnd w:id="1179"/>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180" w:name="_Toc60777034"/>
      <w:bookmarkStart w:id="1181"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180"/>
      <w:bookmarkEnd w:id="1181"/>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182" w:name="_Toc60777035"/>
      <w:bookmarkStart w:id="1183" w:name="_Toc162894444"/>
      <w:r w:rsidRPr="00FF4867">
        <w:t>5.8.9.1a</w:t>
      </w:r>
      <w:r w:rsidRPr="00FF4867">
        <w:tab/>
        <w:t>Sidelink radio bearer management</w:t>
      </w:r>
      <w:bookmarkEnd w:id="1182"/>
      <w:bookmarkEnd w:id="1183"/>
    </w:p>
    <w:p w14:paraId="0A409E4C" w14:textId="77777777" w:rsidR="00394471" w:rsidRPr="00FF4867" w:rsidRDefault="00394471" w:rsidP="00394471">
      <w:pPr>
        <w:pStyle w:val="Heading5"/>
        <w:rPr>
          <w:rFonts w:eastAsia="MS Mincho"/>
        </w:rPr>
      </w:pPr>
      <w:bookmarkStart w:id="1184" w:name="_Toc60777036"/>
      <w:bookmarkStart w:id="1185" w:name="_Toc162894445"/>
      <w:r w:rsidRPr="00FF4867">
        <w:rPr>
          <w:rFonts w:eastAsia="MS Mincho"/>
        </w:rPr>
        <w:t>5.8.9.1a.1</w:t>
      </w:r>
      <w:r w:rsidRPr="00FF4867">
        <w:rPr>
          <w:rFonts w:eastAsia="MS Mincho"/>
        </w:rPr>
        <w:tab/>
        <w:t>Sidelink DRB release</w:t>
      </w:r>
      <w:bookmarkEnd w:id="1184"/>
      <w:bookmarkEnd w:id="1185"/>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186"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187" w:name="_Toc162894446"/>
      <w:r w:rsidRPr="00FF4867">
        <w:rPr>
          <w:rFonts w:eastAsia="MS Mincho"/>
        </w:rPr>
        <w:t>5.8.9.1a.2</w:t>
      </w:r>
      <w:r w:rsidRPr="00FF4867">
        <w:rPr>
          <w:rFonts w:eastAsia="MS Mincho"/>
        </w:rPr>
        <w:tab/>
        <w:t>Sidelink DRB addition/modification</w:t>
      </w:r>
      <w:bookmarkEnd w:id="1186"/>
      <w:bookmarkEnd w:id="1187"/>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188"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189" w:name="_Toc162894447"/>
      <w:r w:rsidRPr="00FF4867">
        <w:rPr>
          <w:rFonts w:eastAsia="MS Mincho"/>
        </w:rPr>
        <w:t>5.8.9.1a.3</w:t>
      </w:r>
      <w:r w:rsidRPr="00FF4867">
        <w:rPr>
          <w:rFonts w:eastAsia="MS Mincho"/>
        </w:rPr>
        <w:tab/>
        <w:t>Sidelink SRB release</w:t>
      </w:r>
      <w:bookmarkEnd w:id="1188"/>
      <w:bookmarkEnd w:id="1189"/>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190" w:name="_Toc60777039"/>
      <w:bookmarkStart w:id="1191" w:name="_Toc162894448"/>
      <w:r w:rsidRPr="00FF4867">
        <w:rPr>
          <w:rFonts w:eastAsia="MS Mincho"/>
        </w:rPr>
        <w:t>5.8.9.1a.4</w:t>
      </w:r>
      <w:r w:rsidRPr="00FF4867">
        <w:rPr>
          <w:rFonts w:eastAsia="MS Mincho"/>
        </w:rPr>
        <w:tab/>
        <w:t>Sidelink SRB addition</w:t>
      </w:r>
      <w:bookmarkEnd w:id="1190"/>
      <w:bookmarkEnd w:id="1191"/>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192" w:name="_Toc162894449"/>
      <w:r w:rsidRPr="00FF4867">
        <w:rPr>
          <w:lang w:eastAsia="zh-CN"/>
        </w:rPr>
        <w:t>5.8.9.1a.5</w:t>
      </w:r>
      <w:r w:rsidRPr="00FF4867">
        <w:rPr>
          <w:lang w:eastAsia="zh-CN"/>
        </w:rPr>
        <w:tab/>
        <w:t>Additional Sidelink RLC Bearer release</w:t>
      </w:r>
      <w:bookmarkEnd w:id="1192"/>
    </w:p>
    <w:p w14:paraId="23BE5EA4" w14:textId="77777777" w:rsidR="00844DBE" w:rsidRPr="00FF4867" w:rsidRDefault="00844DBE" w:rsidP="00844DBE">
      <w:pPr>
        <w:pStyle w:val="Heading6"/>
        <w:rPr>
          <w:lang w:eastAsia="zh-CN"/>
        </w:rPr>
      </w:pPr>
      <w:bookmarkStart w:id="1193" w:name="_Toc162894450"/>
      <w:r w:rsidRPr="00FF4867">
        <w:rPr>
          <w:lang w:eastAsia="zh-CN"/>
        </w:rPr>
        <w:t>5.8.9.1a.5.1</w:t>
      </w:r>
      <w:r w:rsidRPr="00FF4867">
        <w:rPr>
          <w:lang w:eastAsia="zh-CN"/>
        </w:rPr>
        <w:tab/>
        <w:t>Additional Sidelink RLC Bearer release conditions</w:t>
      </w:r>
      <w:bookmarkEnd w:id="1193"/>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194" w:name="_Toc162894451"/>
      <w:r w:rsidRPr="00FF4867">
        <w:rPr>
          <w:lang w:eastAsia="zh-CN"/>
        </w:rPr>
        <w:t>5.8.9.1a.5.2</w:t>
      </w:r>
      <w:r w:rsidRPr="00FF4867">
        <w:rPr>
          <w:lang w:eastAsia="zh-CN"/>
        </w:rPr>
        <w:tab/>
        <w:t>Additional Sidelink RLC Bearer release operation</w:t>
      </w:r>
      <w:bookmarkEnd w:id="1194"/>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195" w:name="_Toc162894452"/>
      <w:r w:rsidRPr="00FF4867">
        <w:rPr>
          <w:lang w:eastAsia="zh-CN"/>
        </w:rPr>
        <w:t>5.8.9.1a.6</w:t>
      </w:r>
      <w:r w:rsidRPr="00FF4867">
        <w:rPr>
          <w:lang w:eastAsia="zh-CN"/>
        </w:rPr>
        <w:tab/>
        <w:t>Additional Sidelink RLC Bearer addition/modification</w:t>
      </w:r>
      <w:bookmarkEnd w:id="1195"/>
    </w:p>
    <w:p w14:paraId="7CCCBC1C" w14:textId="77777777" w:rsidR="00844DBE" w:rsidRPr="00FF4867" w:rsidRDefault="00844DBE" w:rsidP="00844DBE">
      <w:pPr>
        <w:pStyle w:val="Heading6"/>
        <w:rPr>
          <w:lang w:eastAsia="zh-CN"/>
        </w:rPr>
      </w:pPr>
      <w:bookmarkStart w:id="1196" w:name="_Toc162894453"/>
      <w:r w:rsidRPr="00FF4867">
        <w:rPr>
          <w:lang w:eastAsia="zh-CN"/>
        </w:rPr>
        <w:t>5.8.9.1a.6.1</w:t>
      </w:r>
      <w:r w:rsidRPr="00FF4867">
        <w:rPr>
          <w:lang w:eastAsia="zh-CN"/>
        </w:rPr>
        <w:tab/>
        <w:t>Additional Sidelink RLC Bearer addition/modification conditions</w:t>
      </w:r>
      <w:bookmarkEnd w:id="1196"/>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197" w:name="_Toc162894454"/>
      <w:r w:rsidRPr="00FF4867">
        <w:rPr>
          <w:lang w:eastAsia="zh-CN"/>
        </w:rPr>
        <w:t>5.8.9.1a.6.2</w:t>
      </w:r>
      <w:r w:rsidRPr="00FF4867">
        <w:rPr>
          <w:lang w:eastAsia="zh-CN"/>
        </w:rPr>
        <w:tab/>
        <w:t>Additional Sidelink RLC Bearer addition/modification operation</w:t>
      </w:r>
      <w:bookmarkEnd w:id="1197"/>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198" w:name="_Toc162894455"/>
      <w:r w:rsidRPr="00FF4867">
        <w:rPr>
          <w:lang w:eastAsia="zh-CN"/>
        </w:rPr>
        <w:t>5.8.9.1b</w:t>
      </w:r>
      <w:r w:rsidRPr="00FF4867">
        <w:rPr>
          <w:lang w:eastAsia="zh-CN"/>
        </w:rPr>
        <w:tab/>
        <w:t>Sidelink Carrier Configuration</w:t>
      </w:r>
      <w:bookmarkEnd w:id="1198"/>
    </w:p>
    <w:p w14:paraId="711E3EE3" w14:textId="77777777" w:rsidR="00F1124D" w:rsidRPr="00FF4867" w:rsidRDefault="00844DBE" w:rsidP="00F1124D">
      <w:pPr>
        <w:pStyle w:val="Heading5"/>
        <w:rPr>
          <w:lang w:eastAsia="zh-CN"/>
        </w:rPr>
      </w:pPr>
      <w:bookmarkStart w:id="1199" w:name="_Toc162894456"/>
      <w:r w:rsidRPr="00FF4867">
        <w:rPr>
          <w:lang w:eastAsia="zh-CN"/>
        </w:rPr>
        <w:t>5.8.9.1b.1</w:t>
      </w:r>
      <w:r w:rsidRPr="00FF4867">
        <w:rPr>
          <w:lang w:eastAsia="zh-CN"/>
        </w:rPr>
        <w:tab/>
        <w:t>Sidelink Carrier Release</w:t>
      </w:r>
      <w:bookmarkEnd w:id="1199"/>
    </w:p>
    <w:p w14:paraId="305F904A" w14:textId="77777777" w:rsidR="00F1124D" w:rsidRPr="00FF4867" w:rsidRDefault="00F1124D" w:rsidP="00F1124D">
      <w:pPr>
        <w:pStyle w:val="Heading6"/>
        <w:rPr>
          <w:lang w:eastAsia="zh-CN"/>
        </w:rPr>
      </w:pPr>
      <w:bookmarkStart w:id="1200" w:name="_Toc162894457"/>
      <w:r w:rsidRPr="00FF4867">
        <w:rPr>
          <w:lang w:eastAsia="zh-CN"/>
        </w:rPr>
        <w:t>5.8.9.1b.1.1</w:t>
      </w:r>
      <w:r w:rsidRPr="00FF4867">
        <w:rPr>
          <w:lang w:eastAsia="zh-CN"/>
        </w:rPr>
        <w:tab/>
        <w:t>Sidelink Carrier Release Condition</w:t>
      </w:r>
      <w:bookmarkEnd w:id="120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201" w:name="_Toc162894458"/>
      <w:r w:rsidRPr="00FF4867">
        <w:rPr>
          <w:sz w:val="20"/>
          <w:lang w:eastAsia="zh-CN"/>
        </w:rPr>
        <w:t>5.8.9.1b.1.2</w:t>
      </w:r>
      <w:r w:rsidRPr="00FF4867">
        <w:rPr>
          <w:sz w:val="20"/>
          <w:lang w:eastAsia="zh-CN"/>
        </w:rPr>
        <w:tab/>
        <w:t>Sidelink Carrier Release Operation</w:t>
      </w:r>
      <w:bookmarkEnd w:id="1201"/>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202" w:name="_Toc162894459"/>
      <w:r w:rsidRPr="00FF4867">
        <w:rPr>
          <w:lang w:eastAsia="zh-CN"/>
        </w:rPr>
        <w:t>5.8.9.1b.2</w:t>
      </w:r>
      <w:r w:rsidRPr="00FF4867">
        <w:rPr>
          <w:lang w:eastAsia="zh-CN"/>
        </w:rPr>
        <w:tab/>
        <w:t>Sidelink Carrier Addition</w:t>
      </w:r>
      <w:bookmarkEnd w:id="1202"/>
    </w:p>
    <w:p w14:paraId="3BC3C87F" w14:textId="77777777" w:rsidR="00F1124D" w:rsidRPr="00FF4867" w:rsidRDefault="00F1124D" w:rsidP="00220546">
      <w:pPr>
        <w:pStyle w:val="Heading6"/>
        <w:rPr>
          <w:lang w:eastAsia="zh-CN"/>
        </w:rPr>
      </w:pPr>
      <w:bookmarkStart w:id="1203" w:name="_Toc162894460"/>
      <w:r w:rsidRPr="00FF4867">
        <w:rPr>
          <w:lang w:eastAsia="zh-CN"/>
        </w:rPr>
        <w:t>5.8.9.1b.2.1</w:t>
      </w:r>
      <w:r w:rsidRPr="00FF4867">
        <w:rPr>
          <w:lang w:eastAsia="zh-CN"/>
        </w:rPr>
        <w:tab/>
        <w:t>Sidelink Carrier Addition Condition</w:t>
      </w:r>
      <w:bookmarkEnd w:id="1203"/>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204" w:name="_Toc162894461"/>
      <w:r w:rsidRPr="00FF4867">
        <w:rPr>
          <w:sz w:val="20"/>
          <w:lang w:eastAsia="zh-CN"/>
        </w:rPr>
        <w:lastRenderedPageBreak/>
        <w:t>5.8.9.1b.2.2</w:t>
      </w:r>
      <w:r w:rsidRPr="00FF4867">
        <w:rPr>
          <w:sz w:val="20"/>
          <w:lang w:eastAsia="zh-CN"/>
        </w:rPr>
        <w:tab/>
        <w:t>Sidelink Carrier Addition Operation</w:t>
      </w:r>
      <w:bookmarkEnd w:id="1204"/>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205" w:name="_Toc60777040"/>
      <w:bookmarkStart w:id="1206" w:name="_Toc162894462"/>
      <w:r w:rsidRPr="00FF4867">
        <w:t>5.8.9.2</w:t>
      </w:r>
      <w:r w:rsidRPr="00FF4867">
        <w:tab/>
        <w:t>Sidelink UE capability transfer</w:t>
      </w:r>
      <w:bookmarkEnd w:id="1205"/>
      <w:bookmarkEnd w:id="1206"/>
    </w:p>
    <w:p w14:paraId="2DAD8997" w14:textId="77777777" w:rsidR="00394471" w:rsidRPr="00FF4867" w:rsidRDefault="00394471" w:rsidP="00394471">
      <w:pPr>
        <w:pStyle w:val="Heading4"/>
      </w:pPr>
      <w:bookmarkStart w:id="1207" w:name="_Toc60777041"/>
      <w:bookmarkStart w:id="1208" w:name="_Toc162894463"/>
      <w:r w:rsidRPr="00FF4867">
        <w:t>5.8.9.2.1</w:t>
      </w:r>
      <w:r w:rsidRPr="00FF4867">
        <w:tab/>
        <w:t>General</w:t>
      </w:r>
      <w:bookmarkEnd w:id="1207"/>
      <w:bookmarkEnd w:id="120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2.55pt;height:103.1pt;mso-width-percent:0;mso-height-percent:0;mso-width-percent:0;mso-height-percent:0" o:ole="">
            <v:imagedata r:id="rId127" o:title=""/>
          </v:shape>
          <o:OLEObject Type="Embed" ProgID="Mscgen.Chart" ShapeID="_x0000_i1080" DrawAspect="Content" ObjectID="_1775442874"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209" w:name="_Toc60777042"/>
      <w:bookmarkStart w:id="1210" w:name="_Toc162894464"/>
      <w:r w:rsidRPr="00FF4867">
        <w:t>5.8.9.2.2</w:t>
      </w:r>
      <w:r w:rsidRPr="00FF4867">
        <w:tab/>
        <w:t>Initiation</w:t>
      </w:r>
      <w:bookmarkEnd w:id="1209"/>
      <w:bookmarkEnd w:id="121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211" w:name="_Toc60777043"/>
      <w:bookmarkStart w:id="121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11"/>
      <w:bookmarkEnd w:id="121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213" w:name="_Toc60777044"/>
      <w:bookmarkStart w:id="1214"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213"/>
      <w:bookmarkEnd w:id="121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215" w:name="_Toc60777045"/>
      <w:bookmarkStart w:id="1216" w:name="_Toc162894467"/>
      <w:r w:rsidRPr="00FF4867">
        <w:t>5.8.9.3</w:t>
      </w:r>
      <w:r w:rsidRPr="00FF4867">
        <w:tab/>
        <w:t>Sidelink radio link failure related actions</w:t>
      </w:r>
      <w:bookmarkEnd w:id="1215"/>
      <w:bookmarkEnd w:id="121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217" w:name="_Toc162894468"/>
      <w:bookmarkStart w:id="1218" w:name="_Toc60777046"/>
      <w:r w:rsidRPr="00FF4867">
        <w:t>5.8.9.3a</w:t>
      </w:r>
      <w:r w:rsidRPr="00FF4867">
        <w:tab/>
        <w:t>End-to-end PC5 connection failure related actions performed by L2 U2U Remote UE</w:t>
      </w:r>
      <w:bookmarkEnd w:id="121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219" w:name="_Toc162894469"/>
      <w:r w:rsidRPr="00FF4867">
        <w:lastRenderedPageBreak/>
        <w:t>5.8.9.3b</w:t>
      </w:r>
      <w:r w:rsidRPr="00FF4867">
        <w:tab/>
        <w:t>End-to-end PC5 connection failure/release related actions performed by L2 U2U Relay UE</w:t>
      </w:r>
      <w:bookmarkEnd w:id="121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220" w:name="_Toc162894470"/>
      <w:r w:rsidRPr="00FF4867">
        <w:t>5.8.9.4</w:t>
      </w:r>
      <w:r w:rsidRPr="00FF4867">
        <w:tab/>
        <w:t>Sidelink common control information</w:t>
      </w:r>
      <w:bookmarkEnd w:id="1218"/>
      <w:bookmarkEnd w:id="1220"/>
    </w:p>
    <w:p w14:paraId="130BEC59" w14:textId="77777777" w:rsidR="00394471" w:rsidRPr="00FF4867" w:rsidRDefault="00394471" w:rsidP="00394471">
      <w:pPr>
        <w:pStyle w:val="Heading5"/>
        <w:rPr>
          <w:rFonts w:eastAsia="MS Mincho"/>
        </w:rPr>
      </w:pPr>
      <w:bookmarkStart w:id="1221" w:name="_Toc60777047"/>
      <w:bookmarkStart w:id="1222" w:name="_Toc162894471"/>
      <w:r w:rsidRPr="00FF4867">
        <w:rPr>
          <w:rFonts w:eastAsia="MS Mincho"/>
        </w:rPr>
        <w:t>5.8.9.4.1</w:t>
      </w:r>
      <w:r w:rsidRPr="00FF4867">
        <w:rPr>
          <w:rFonts w:eastAsia="MS Mincho"/>
        </w:rPr>
        <w:tab/>
        <w:t>General</w:t>
      </w:r>
      <w:bookmarkEnd w:id="1221"/>
      <w:bookmarkEnd w:id="122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223" w:name="_Toc60777048"/>
      <w:bookmarkStart w:id="122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23"/>
      <w:bookmarkEnd w:id="122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225" w:name="_Toc60777049"/>
      <w:bookmarkStart w:id="122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25"/>
      <w:bookmarkEnd w:id="122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227" w:name="_Toc46439423"/>
      <w:bookmarkStart w:id="1228" w:name="_Toc46444260"/>
      <w:bookmarkStart w:id="1229" w:name="_Toc46487021"/>
      <w:bookmarkStart w:id="1230" w:name="_Toc52836899"/>
      <w:bookmarkStart w:id="1231" w:name="_Toc52837907"/>
      <w:bookmarkStart w:id="1232" w:name="_Toc53006547"/>
      <w:bookmarkStart w:id="1233" w:name="_Toc60777050"/>
      <w:bookmarkStart w:id="1234" w:name="_Toc162894474"/>
      <w:r w:rsidRPr="00FF4867">
        <w:t>5.8.9.5</w:t>
      </w:r>
      <w:r w:rsidRPr="00FF4867">
        <w:tab/>
      </w:r>
      <w:bookmarkEnd w:id="1227"/>
      <w:bookmarkEnd w:id="1228"/>
      <w:bookmarkEnd w:id="1229"/>
      <w:bookmarkEnd w:id="1230"/>
      <w:bookmarkEnd w:id="1231"/>
      <w:bookmarkEnd w:id="1232"/>
      <w:r w:rsidRPr="00FF4867">
        <w:t>Actions related to PC5-RRC connection release requested by upper layers</w:t>
      </w:r>
      <w:bookmarkEnd w:id="1233"/>
      <w:bookmarkEnd w:id="123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3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236" w:name="_Toc162894475"/>
      <w:r w:rsidRPr="00FF4867">
        <w:t>5.8.9.5a</w:t>
      </w:r>
      <w:r w:rsidRPr="00FF4867">
        <w:tab/>
        <w:t>Actions related to end-to-end PC5-RRC connection release performed by L2 U2U Remote UE</w:t>
      </w:r>
      <w:bookmarkEnd w:id="123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237" w:name="_Toc162894476"/>
      <w:r w:rsidRPr="00FF4867">
        <w:t>5.8.9.6</w:t>
      </w:r>
      <w:r w:rsidRPr="00FF4867">
        <w:tab/>
      </w:r>
      <w:r w:rsidR="00FA75F4" w:rsidRPr="00FF4867">
        <w:t xml:space="preserve">Sidelink </w:t>
      </w:r>
      <w:r w:rsidRPr="00FF4867">
        <w:t>UE assistance information</w:t>
      </w:r>
      <w:bookmarkEnd w:id="1237"/>
    </w:p>
    <w:p w14:paraId="0390B527" w14:textId="64D59BB9" w:rsidR="00C26E98" w:rsidRPr="00FF4867" w:rsidRDefault="00C26E98" w:rsidP="00C26E98">
      <w:pPr>
        <w:pStyle w:val="Heading5"/>
      </w:pPr>
      <w:bookmarkStart w:id="1238" w:name="_Toc162894477"/>
      <w:r w:rsidRPr="00FF4867">
        <w:rPr>
          <w:rFonts w:eastAsia="MS Mincho"/>
        </w:rPr>
        <w:t>5.8.9.6.1</w:t>
      </w:r>
      <w:r w:rsidRPr="00FF4867">
        <w:rPr>
          <w:rFonts w:eastAsia="MS Mincho"/>
        </w:rPr>
        <w:tab/>
      </w:r>
      <w:r w:rsidRPr="00FF4867">
        <w:t>General</w:t>
      </w:r>
      <w:bookmarkEnd w:id="1238"/>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0.35pt;height:93.25pt;mso-width-percent:0;mso-height-percent:0;mso-width-percent:0;mso-height-percent:0" o:ole="">
            <v:imagedata r:id="rId129" o:title="" croptop="288f" cropbottom="7010f" cropright="251f"/>
          </v:shape>
          <o:OLEObject Type="Embed" ProgID="Mscgen.Chart" ShapeID="_x0000_i1081" DrawAspect="Content" ObjectID="_1775442875"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239" w:name="_Toc162894478"/>
      <w:r w:rsidRPr="00FF4867">
        <w:rPr>
          <w:rFonts w:eastAsia="MS Mincho"/>
        </w:rPr>
        <w:lastRenderedPageBreak/>
        <w:t>5.8.9.6.2</w:t>
      </w:r>
      <w:r w:rsidRPr="00FF4867">
        <w:rPr>
          <w:rFonts w:eastAsia="MS Mincho"/>
        </w:rPr>
        <w:tab/>
      </w:r>
      <w:r w:rsidRPr="00FF4867">
        <w:t>Initiation</w:t>
      </w:r>
      <w:bookmarkEnd w:id="123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24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4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241"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241"/>
    </w:p>
    <w:p w14:paraId="7A0B4821" w14:textId="0A2C2126" w:rsidR="000F2113" w:rsidRPr="00FF4867" w:rsidRDefault="003050BB" w:rsidP="00B4120F">
      <w:pPr>
        <w:pStyle w:val="Heading5"/>
        <w:rPr>
          <w:rFonts w:eastAsia="MS Mincho"/>
          <w:lang w:eastAsia="en-US"/>
        </w:rPr>
      </w:pPr>
      <w:bookmarkStart w:id="1242"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24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24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243"/>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244" w:name="_Toc162894483"/>
      <w:r w:rsidRPr="00FF4867">
        <w:t>5.8.9.8</w:t>
      </w:r>
      <w:r w:rsidR="000F2113" w:rsidRPr="00FF4867">
        <w:tab/>
        <w:t>Remote UE information</w:t>
      </w:r>
      <w:bookmarkEnd w:id="1244"/>
    </w:p>
    <w:p w14:paraId="4D0D1647" w14:textId="3ADC7EAF" w:rsidR="000F2113" w:rsidRPr="00FF4867" w:rsidRDefault="003050BB" w:rsidP="000F2113">
      <w:pPr>
        <w:pStyle w:val="Heading5"/>
        <w:rPr>
          <w:rFonts w:eastAsia="MS Mincho"/>
        </w:rPr>
      </w:pPr>
      <w:bookmarkStart w:id="124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45"/>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5.45pt;height:78.55pt;mso-width-percent:0;mso-height-percent:0;mso-width-percent:0;mso-height-percent:0" o:ole="">
            <v:imagedata r:id="rId131" o:title=""/>
          </v:shape>
          <o:OLEObject Type="Embed" ProgID="Mscgen.Chart" ShapeID="_x0000_i1082" DrawAspect="Content" ObjectID="_1775442876"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24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4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24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4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248" w:name="_Toc162894487"/>
      <w:r w:rsidRPr="00FF4867">
        <w:t>5.8.9.9</w:t>
      </w:r>
      <w:r w:rsidR="000F2113" w:rsidRPr="00FF4867">
        <w:tab/>
        <w:t>Uu message transfer in sidelink</w:t>
      </w:r>
      <w:bookmarkEnd w:id="1248"/>
    </w:p>
    <w:p w14:paraId="69397B3C" w14:textId="59C06007" w:rsidR="000F2113" w:rsidRPr="00FF4867" w:rsidRDefault="003050BB" w:rsidP="000F2113">
      <w:pPr>
        <w:pStyle w:val="Heading5"/>
        <w:rPr>
          <w:rFonts w:eastAsia="MS Mincho"/>
        </w:rPr>
      </w:pPr>
      <w:bookmarkStart w:id="124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49"/>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30.2pt;height:78.55pt;mso-width-percent:0;mso-height-percent:0;mso-width-percent:0;mso-height-percent:0" o:ole="">
            <v:imagedata r:id="rId133" o:title=""/>
          </v:shape>
          <o:OLEObject Type="Embed" ProgID="Mscgen.Chart" ShapeID="_x0000_i1083" DrawAspect="Content" ObjectID="_1775442877"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250"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5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25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5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252" w:name="_Toc162894491"/>
      <w:r w:rsidRPr="00FF4867">
        <w:t>5.8.9.10</w:t>
      </w:r>
      <w:r w:rsidR="000F2113" w:rsidRPr="00FF4867">
        <w:tab/>
        <w:t>Notification Message</w:t>
      </w:r>
      <w:bookmarkEnd w:id="1252"/>
    </w:p>
    <w:p w14:paraId="62E20C7A" w14:textId="605C54BE" w:rsidR="000F2113" w:rsidRPr="00FF4867" w:rsidRDefault="003050BB" w:rsidP="000F2113">
      <w:pPr>
        <w:pStyle w:val="Heading5"/>
        <w:rPr>
          <w:rFonts w:eastAsia="MS Mincho"/>
        </w:rPr>
      </w:pPr>
      <w:bookmarkStart w:id="125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53"/>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7.8pt;height:78.55pt;mso-width-percent:0;mso-height-percent:0;mso-width-percent:0;mso-height-percent:0" o:ole="">
            <v:imagedata r:id="rId135" o:title=""/>
          </v:shape>
          <o:OLEObject Type="Embed" ProgID="Mscgen.Chart" ShapeID="_x0000_i1084" DrawAspect="Content" ObjectID="_1775442878"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254" w:name="_Toc83739906"/>
    </w:p>
    <w:p w14:paraId="43775790" w14:textId="4582677D" w:rsidR="000F2113" w:rsidRPr="00FF4867" w:rsidRDefault="003050BB" w:rsidP="000F2113">
      <w:pPr>
        <w:pStyle w:val="Heading5"/>
        <w:rPr>
          <w:rFonts w:eastAsia="MS Mincho"/>
        </w:rPr>
      </w:pPr>
      <w:bookmarkStart w:id="1255"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54"/>
      <w:bookmarkEnd w:id="125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25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5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25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5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5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5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259" w:name="_Toc162894496"/>
      <w:r w:rsidRPr="00FF4867">
        <w:lastRenderedPageBreak/>
        <w:t>5.8.9.11</w:t>
      </w:r>
      <w:r w:rsidRPr="00FF4867">
        <w:tab/>
        <w:t>UE information</w:t>
      </w:r>
      <w:r w:rsidR="0094778A" w:rsidRPr="00FF4867">
        <w:t xml:space="preserve"> transfer on sidelink</w:t>
      </w:r>
      <w:bookmarkEnd w:id="1259"/>
    </w:p>
    <w:p w14:paraId="0FA148B6" w14:textId="4005A9D3" w:rsidR="00007450" w:rsidRPr="00FF4867" w:rsidRDefault="00007450" w:rsidP="00007450">
      <w:pPr>
        <w:pStyle w:val="Heading5"/>
        <w:rPr>
          <w:lang w:eastAsia="ko-KR"/>
        </w:rPr>
      </w:pPr>
      <w:bookmarkStart w:id="1260" w:name="_Toc162894497"/>
      <w:r w:rsidRPr="00FF4867">
        <w:rPr>
          <w:rFonts w:eastAsia="MS Mincho"/>
        </w:rPr>
        <w:t>5.8.9.11.1</w:t>
      </w:r>
      <w:r w:rsidRPr="00FF4867">
        <w:rPr>
          <w:rFonts w:eastAsia="MS Mincho"/>
        </w:rPr>
        <w:tab/>
        <w:t>General</w:t>
      </w:r>
      <w:bookmarkEnd w:id="1260"/>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pt;height:103.1pt;mso-width-percent:0;mso-height-percent:0;mso-width-percent:0;mso-height-percent:0" o:ole="">
            <v:imagedata r:id="rId137" o:title=""/>
          </v:shape>
          <o:OLEObject Type="Embed" ProgID="Mscgen.Chart" ShapeID="_x0000_i1085" DrawAspect="Content" ObjectID="_1775442879"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26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6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26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6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263" w:name="_Toc162894500"/>
      <w:r w:rsidRPr="00FF4867">
        <w:lastRenderedPageBreak/>
        <w:t>5.8.10</w:t>
      </w:r>
      <w:r w:rsidRPr="00FF4867">
        <w:tab/>
        <w:t>Sidelink measurement</w:t>
      </w:r>
      <w:bookmarkEnd w:id="1235"/>
      <w:bookmarkEnd w:id="1263"/>
    </w:p>
    <w:p w14:paraId="766DB72E" w14:textId="77777777" w:rsidR="00394471" w:rsidRPr="00FF4867" w:rsidRDefault="00394471" w:rsidP="00394471">
      <w:pPr>
        <w:pStyle w:val="Heading4"/>
        <w:rPr>
          <w:lang w:eastAsia="x-none"/>
        </w:rPr>
      </w:pPr>
      <w:bookmarkStart w:id="1264" w:name="_Toc60777052"/>
      <w:bookmarkStart w:id="1265" w:name="_Toc162894501"/>
      <w:r w:rsidRPr="00FF4867">
        <w:rPr>
          <w:lang w:eastAsia="x-none"/>
        </w:rPr>
        <w:t>5.8.10.1</w:t>
      </w:r>
      <w:r w:rsidRPr="00FF4867">
        <w:rPr>
          <w:lang w:eastAsia="x-none"/>
        </w:rPr>
        <w:tab/>
        <w:t>Introduction</w:t>
      </w:r>
      <w:bookmarkEnd w:id="1264"/>
      <w:bookmarkEnd w:id="126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266" w:name="_Toc60777053"/>
      <w:bookmarkStart w:id="1267" w:name="_Toc162894502"/>
      <w:r w:rsidRPr="00FF4867">
        <w:rPr>
          <w:lang w:eastAsia="x-none"/>
        </w:rPr>
        <w:t>5.8.10.2</w:t>
      </w:r>
      <w:r w:rsidRPr="00FF4867">
        <w:rPr>
          <w:lang w:eastAsia="x-none"/>
        </w:rPr>
        <w:tab/>
        <w:t>Sidelink measurement configuration</w:t>
      </w:r>
      <w:bookmarkEnd w:id="1266"/>
      <w:bookmarkEnd w:id="1267"/>
    </w:p>
    <w:p w14:paraId="626AB047" w14:textId="77777777" w:rsidR="00394471" w:rsidRPr="00FF4867" w:rsidRDefault="00394471" w:rsidP="00394471">
      <w:pPr>
        <w:pStyle w:val="Heading5"/>
        <w:rPr>
          <w:lang w:eastAsia="zh-CN"/>
        </w:rPr>
      </w:pPr>
      <w:bookmarkStart w:id="1268" w:name="_Toc60777054"/>
      <w:bookmarkStart w:id="1269" w:name="_Toc162894503"/>
      <w:r w:rsidRPr="00FF4867">
        <w:rPr>
          <w:lang w:eastAsia="zh-CN"/>
        </w:rPr>
        <w:t>5.8.10.2.1</w:t>
      </w:r>
      <w:r w:rsidRPr="00FF4867">
        <w:rPr>
          <w:lang w:eastAsia="zh-CN"/>
        </w:rPr>
        <w:tab/>
        <w:t>General</w:t>
      </w:r>
      <w:bookmarkEnd w:id="1268"/>
      <w:bookmarkEnd w:id="126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270" w:name="_Toc60777055"/>
      <w:bookmarkStart w:id="1271" w:name="_Toc162894504"/>
      <w:r w:rsidRPr="00FF4867">
        <w:rPr>
          <w:lang w:eastAsia="zh-CN"/>
        </w:rPr>
        <w:t>5.8.10.2.2</w:t>
      </w:r>
      <w:r w:rsidRPr="00FF4867">
        <w:rPr>
          <w:lang w:eastAsia="zh-CN"/>
        </w:rPr>
        <w:tab/>
        <w:t>Sidelink measurement identity removal</w:t>
      </w:r>
      <w:bookmarkEnd w:id="1270"/>
      <w:bookmarkEnd w:id="127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272" w:name="_Toc60777056"/>
      <w:bookmarkStart w:id="1273" w:name="_Toc162894505"/>
      <w:r w:rsidRPr="00FF4867">
        <w:rPr>
          <w:lang w:eastAsia="zh-CN"/>
        </w:rPr>
        <w:t>5.8.10.2.3</w:t>
      </w:r>
      <w:r w:rsidRPr="00FF4867">
        <w:rPr>
          <w:lang w:eastAsia="zh-CN"/>
        </w:rPr>
        <w:tab/>
        <w:t>Sidelink measurement identity addition/modification</w:t>
      </w:r>
      <w:bookmarkEnd w:id="1272"/>
      <w:bookmarkEnd w:id="127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274" w:name="_Toc60777057"/>
      <w:bookmarkStart w:id="1275" w:name="_Toc162894506"/>
      <w:r w:rsidRPr="00FF4867">
        <w:rPr>
          <w:lang w:eastAsia="zh-CN"/>
        </w:rPr>
        <w:t>5.8.10.2.4</w:t>
      </w:r>
      <w:r w:rsidRPr="00FF4867">
        <w:rPr>
          <w:lang w:eastAsia="zh-CN"/>
        </w:rPr>
        <w:tab/>
        <w:t>Sidelink measurement object removal</w:t>
      </w:r>
      <w:bookmarkEnd w:id="1274"/>
      <w:bookmarkEnd w:id="127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276" w:name="_Toc60777058"/>
      <w:bookmarkStart w:id="1277" w:name="_Toc162894507"/>
      <w:r w:rsidRPr="00FF4867">
        <w:rPr>
          <w:lang w:eastAsia="zh-CN"/>
        </w:rPr>
        <w:t>5.8.10.2.5</w:t>
      </w:r>
      <w:r w:rsidRPr="00FF4867">
        <w:rPr>
          <w:lang w:eastAsia="zh-CN"/>
        </w:rPr>
        <w:tab/>
        <w:t>Sidelink measurement object addition/modification</w:t>
      </w:r>
      <w:bookmarkEnd w:id="1276"/>
      <w:bookmarkEnd w:id="127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278" w:name="_Toc60777059"/>
      <w:bookmarkStart w:id="1279" w:name="_Toc162894508"/>
      <w:r w:rsidRPr="00FF4867">
        <w:rPr>
          <w:lang w:eastAsia="zh-CN"/>
        </w:rPr>
        <w:t>5.8.10.2.6</w:t>
      </w:r>
      <w:r w:rsidRPr="00FF4867">
        <w:rPr>
          <w:lang w:eastAsia="zh-CN"/>
        </w:rPr>
        <w:tab/>
        <w:t>Sidelink reporting configuration removal</w:t>
      </w:r>
      <w:bookmarkEnd w:id="1278"/>
      <w:bookmarkEnd w:id="127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280" w:name="_Toc60777060"/>
      <w:bookmarkStart w:id="1281" w:name="_Toc162894509"/>
      <w:r w:rsidRPr="00FF4867">
        <w:rPr>
          <w:lang w:eastAsia="zh-CN"/>
        </w:rPr>
        <w:t>5.8.10.2.7</w:t>
      </w:r>
      <w:r w:rsidRPr="00FF4867">
        <w:rPr>
          <w:lang w:eastAsia="zh-CN"/>
        </w:rPr>
        <w:tab/>
        <w:t>Sidelink reporting configuration addition/modification</w:t>
      </w:r>
      <w:bookmarkEnd w:id="1280"/>
      <w:bookmarkEnd w:id="128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282" w:name="_Toc60777061"/>
      <w:bookmarkStart w:id="1283" w:name="_Toc162894510"/>
      <w:r w:rsidRPr="00FF4867">
        <w:rPr>
          <w:lang w:eastAsia="zh-CN"/>
        </w:rPr>
        <w:t>5.8.10.2.8</w:t>
      </w:r>
      <w:r w:rsidRPr="00FF4867">
        <w:rPr>
          <w:lang w:eastAsia="zh-CN"/>
        </w:rPr>
        <w:tab/>
        <w:t>Sidelink quantity configuration</w:t>
      </w:r>
      <w:bookmarkEnd w:id="1282"/>
      <w:bookmarkEnd w:id="128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284" w:name="_Toc60777062"/>
      <w:bookmarkStart w:id="1285" w:name="_Toc162894511"/>
      <w:r w:rsidRPr="00FF4867">
        <w:rPr>
          <w:lang w:eastAsia="x-none"/>
        </w:rPr>
        <w:t>5.8.10.3</w:t>
      </w:r>
      <w:r w:rsidRPr="00FF4867">
        <w:rPr>
          <w:lang w:eastAsia="x-none"/>
        </w:rPr>
        <w:tab/>
        <w:t>Performing NR sidelink measurements</w:t>
      </w:r>
      <w:bookmarkEnd w:id="1284"/>
      <w:bookmarkEnd w:id="1285"/>
    </w:p>
    <w:p w14:paraId="70F02E22" w14:textId="77777777" w:rsidR="00394471" w:rsidRPr="00FF4867" w:rsidRDefault="00394471" w:rsidP="00394471">
      <w:pPr>
        <w:pStyle w:val="Heading5"/>
        <w:rPr>
          <w:lang w:eastAsia="zh-CN"/>
        </w:rPr>
      </w:pPr>
      <w:bookmarkStart w:id="1286" w:name="_Toc60777063"/>
      <w:bookmarkStart w:id="1287" w:name="_Toc162894512"/>
      <w:r w:rsidRPr="00FF4867">
        <w:rPr>
          <w:lang w:eastAsia="zh-CN"/>
        </w:rPr>
        <w:t>5.8.10.3.1</w:t>
      </w:r>
      <w:r w:rsidRPr="00FF4867">
        <w:rPr>
          <w:lang w:eastAsia="zh-CN"/>
        </w:rPr>
        <w:tab/>
        <w:t>General</w:t>
      </w:r>
      <w:bookmarkEnd w:id="1286"/>
      <w:bookmarkEnd w:id="128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288" w:name="_Toc60777064"/>
      <w:bookmarkStart w:id="1289" w:name="_Toc162894513"/>
      <w:r w:rsidRPr="00FF4867">
        <w:rPr>
          <w:lang w:eastAsia="zh-CN"/>
        </w:rPr>
        <w:t>5.8.10.3.2</w:t>
      </w:r>
      <w:r w:rsidRPr="00FF4867">
        <w:rPr>
          <w:lang w:eastAsia="zh-CN"/>
        </w:rPr>
        <w:tab/>
        <w:t>Derivation of NR sidelink measurement results</w:t>
      </w:r>
      <w:bookmarkEnd w:id="1288"/>
      <w:bookmarkEnd w:id="128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290" w:name="_Toc60777065"/>
      <w:bookmarkStart w:id="1291" w:name="_Toc162894514"/>
      <w:r w:rsidRPr="00FF4867">
        <w:rPr>
          <w:lang w:eastAsia="x-none"/>
        </w:rPr>
        <w:lastRenderedPageBreak/>
        <w:t>5.8.10.4</w:t>
      </w:r>
      <w:r w:rsidRPr="00FF4867">
        <w:rPr>
          <w:lang w:eastAsia="x-none"/>
        </w:rPr>
        <w:tab/>
        <w:t>Sidelink measurement report triggering</w:t>
      </w:r>
      <w:bookmarkEnd w:id="1290"/>
      <w:bookmarkEnd w:id="1291"/>
    </w:p>
    <w:p w14:paraId="2F4B9F46" w14:textId="77777777" w:rsidR="00394471" w:rsidRPr="00FF4867" w:rsidRDefault="00394471" w:rsidP="00394471">
      <w:pPr>
        <w:pStyle w:val="Heading5"/>
        <w:rPr>
          <w:lang w:eastAsia="zh-CN"/>
        </w:rPr>
      </w:pPr>
      <w:bookmarkStart w:id="1292" w:name="_Toc60777066"/>
      <w:bookmarkStart w:id="1293" w:name="_Toc162894515"/>
      <w:r w:rsidRPr="00FF4867">
        <w:rPr>
          <w:lang w:eastAsia="zh-CN"/>
        </w:rPr>
        <w:t>5.8.10.4.1</w:t>
      </w:r>
      <w:r w:rsidRPr="00FF4867">
        <w:rPr>
          <w:lang w:eastAsia="zh-CN"/>
        </w:rPr>
        <w:tab/>
        <w:t>General</w:t>
      </w:r>
      <w:bookmarkEnd w:id="1292"/>
      <w:bookmarkEnd w:id="129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294" w:name="_Toc60777067"/>
      <w:bookmarkStart w:id="1295" w:name="_Toc162894516"/>
      <w:r w:rsidRPr="00FF4867">
        <w:rPr>
          <w:lang w:eastAsia="zh-CN"/>
        </w:rPr>
        <w:t>5.8.10.4.2</w:t>
      </w:r>
      <w:r w:rsidRPr="00FF4867">
        <w:rPr>
          <w:lang w:eastAsia="zh-CN"/>
        </w:rPr>
        <w:tab/>
        <w:t>Event S1</w:t>
      </w:r>
      <w:r w:rsidRPr="00FF4867">
        <w:t xml:space="preserve"> (Serving becomes better than threshold)</w:t>
      </w:r>
      <w:bookmarkEnd w:id="1294"/>
      <w:bookmarkEnd w:id="129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296" w:name="_Toc60777068"/>
      <w:bookmarkStart w:id="1297" w:name="_Toc162894517"/>
      <w:r w:rsidRPr="00FF4867">
        <w:rPr>
          <w:lang w:eastAsia="zh-CN"/>
        </w:rPr>
        <w:t>5.8.10.4.3</w:t>
      </w:r>
      <w:r w:rsidRPr="00FF4867">
        <w:rPr>
          <w:lang w:eastAsia="zh-CN"/>
        </w:rPr>
        <w:tab/>
        <w:t xml:space="preserve">Event S2 </w:t>
      </w:r>
      <w:r w:rsidRPr="00FF4867">
        <w:t>(Serving becomes worse than threshold)</w:t>
      </w:r>
      <w:bookmarkEnd w:id="1296"/>
      <w:bookmarkEnd w:id="129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298" w:name="_Toc60777069"/>
      <w:bookmarkStart w:id="1299" w:name="_Toc162894518"/>
      <w:r w:rsidRPr="00FF4867">
        <w:rPr>
          <w:lang w:eastAsia="x-none"/>
        </w:rPr>
        <w:lastRenderedPageBreak/>
        <w:t>5.8.10.5</w:t>
      </w:r>
      <w:r w:rsidRPr="00FF4867">
        <w:rPr>
          <w:lang w:eastAsia="x-none"/>
        </w:rPr>
        <w:tab/>
        <w:t>Sidelink measurement reporting</w:t>
      </w:r>
      <w:bookmarkEnd w:id="1298"/>
      <w:bookmarkEnd w:id="1299"/>
    </w:p>
    <w:p w14:paraId="46A5F6B0" w14:textId="77777777" w:rsidR="00394471" w:rsidRPr="00FF4867" w:rsidRDefault="00394471" w:rsidP="00394471">
      <w:pPr>
        <w:pStyle w:val="Heading5"/>
        <w:rPr>
          <w:lang w:eastAsia="zh-CN"/>
        </w:rPr>
      </w:pPr>
      <w:bookmarkStart w:id="1300" w:name="_Toc60777070"/>
      <w:bookmarkStart w:id="1301" w:name="_Toc162894519"/>
      <w:r w:rsidRPr="00FF4867">
        <w:rPr>
          <w:lang w:eastAsia="zh-CN"/>
        </w:rPr>
        <w:t>5.8.10.5.1</w:t>
      </w:r>
      <w:r w:rsidRPr="00FF4867">
        <w:rPr>
          <w:lang w:eastAsia="zh-CN"/>
        </w:rPr>
        <w:tab/>
        <w:t>General</w:t>
      </w:r>
      <w:bookmarkEnd w:id="1300"/>
      <w:bookmarkEnd w:id="1301"/>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6.35pt;height:81.8pt;mso-width-percent:0;mso-height-percent:0;mso-width-percent:0;mso-height-percent:0" o:ole="">
            <v:imagedata r:id="rId139" o:title=""/>
          </v:shape>
          <o:OLEObject Type="Embed" ProgID="Mscgen.Chart" ShapeID="_x0000_i1086" DrawAspect="Content" ObjectID="_1775442880"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302" w:name="_Toc60777071"/>
      <w:bookmarkStart w:id="1303" w:name="_Toc162894520"/>
      <w:r w:rsidRPr="00FF4867">
        <w:t>5.8.11</w:t>
      </w:r>
      <w:r w:rsidRPr="00FF4867">
        <w:tab/>
      </w:r>
      <w:r w:rsidRPr="00FF4867">
        <w:rPr>
          <w:rFonts w:cs="Arial"/>
        </w:rPr>
        <w:t>Zone identity calculation</w:t>
      </w:r>
      <w:bookmarkEnd w:id="1302"/>
      <w:bookmarkEnd w:id="130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304" w:name="_Toc60777072"/>
      <w:bookmarkStart w:id="1305" w:name="_Toc162894521"/>
      <w:r w:rsidRPr="00FF4867">
        <w:t>5.8.12</w:t>
      </w:r>
      <w:r w:rsidRPr="00FF4867">
        <w:tab/>
      </w:r>
      <w:r w:rsidRPr="00FF4867">
        <w:rPr>
          <w:lang w:eastAsia="zh-CN"/>
        </w:rPr>
        <w:t>DFN derivation from GNSS</w:t>
      </w:r>
      <w:bookmarkEnd w:id="1304"/>
      <w:bookmarkEnd w:id="130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306" w:name="_Toc162894522"/>
      <w:r w:rsidRPr="00FF4867">
        <w:t>5.8.13</w:t>
      </w:r>
      <w:r w:rsidR="00AF74F7" w:rsidRPr="00FF4867">
        <w:tab/>
        <w:t>NR sidelink discovery</w:t>
      </w:r>
      <w:bookmarkEnd w:id="1306"/>
    </w:p>
    <w:p w14:paraId="7A378693" w14:textId="40862281" w:rsidR="00AF74F7" w:rsidRPr="00FF4867" w:rsidRDefault="003050BB" w:rsidP="00B4120F">
      <w:pPr>
        <w:pStyle w:val="Heading4"/>
      </w:pPr>
      <w:bookmarkStart w:id="1307" w:name="_Toc162894523"/>
      <w:r w:rsidRPr="00FF4867">
        <w:t>5.8.13</w:t>
      </w:r>
      <w:r w:rsidR="00AF74F7" w:rsidRPr="00FF4867">
        <w:t>.1</w:t>
      </w:r>
      <w:r w:rsidR="00AF74F7" w:rsidRPr="00FF4867">
        <w:tab/>
        <w:t>General</w:t>
      </w:r>
      <w:bookmarkEnd w:id="130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30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30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30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30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10" w:name="_Hlk143695228"/>
      <w:r w:rsidRPr="00FF4867">
        <w:t>UE acting as Target Remote</w:t>
      </w:r>
      <w:bookmarkEnd w:id="131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11" w:name="OLE_LINK1"/>
      <w:r w:rsidRPr="00FF4867">
        <w:t>if out of coverage on the concerned frequency for NR sidelink discovery:</w:t>
      </w:r>
    </w:p>
    <w:bookmarkEnd w:id="131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1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31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313" w:name="_Toc162894526"/>
      <w:r w:rsidRPr="00FF4867">
        <w:lastRenderedPageBreak/>
        <w:t>5.8.14</w:t>
      </w:r>
      <w:r w:rsidR="00AF74F7" w:rsidRPr="00FF4867">
        <w:tab/>
        <w:t>NR sidelink U2N Relay UE operation</w:t>
      </w:r>
      <w:bookmarkEnd w:id="1313"/>
    </w:p>
    <w:p w14:paraId="6B45DDEB" w14:textId="57D34C30" w:rsidR="00AF74F7" w:rsidRPr="00FF4867" w:rsidRDefault="003050BB" w:rsidP="00B4120F">
      <w:pPr>
        <w:pStyle w:val="Heading4"/>
      </w:pPr>
      <w:bookmarkStart w:id="1314" w:name="_Toc36810272"/>
      <w:bookmarkStart w:id="1315" w:name="_Toc36566841"/>
      <w:bookmarkStart w:id="1316" w:name="_Toc46483369"/>
      <w:bookmarkStart w:id="1317" w:name="_Toc36939289"/>
      <w:bookmarkStart w:id="1318" w:name="_Toc29343581"/>
      <w:bookmarkStart w:id="1319" w:name="_Toc46482135"/>
      <w:bookmarkStart w:id="1320" w:name="_Toc29342442"/>
      <w:bookmarkStart w:id="1321" w:name="_Toc37082269"/>
      <w:bookmarkStart w:id="1322" w:name="_Toc36846636"/>
      <w:bookmarkStart w:id="1323" w:name="_Toc46480901"/>
      <w:bookmarkStart w:id="1324" w:name="_Toc20487147"/>
      <w:bookmarkStart w:id="1325" w:name="_Toc76472804"/>
      <w:bookmarkStart w:id="1326" w:name="_Toc162894527"/>
      <w:r w:rsidRPr="00FF4867">
        <w:t>5.8.14</w:t>
      </w:r>
      <w:r w:rsidR="00AF74F7" w:rsidRPr="00FF4867">
        <w:t>.1</w:t>
      </w:r>
      <w:r w:rsidR="00AF74F7" w:rsidRPr="00FF4867">
        <w:tab/>
        <w:t>General</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327" w:name="_Toc162894528"/>
      <w:r w:rsidRPr="00FF4867">
        <w:t>5.8.15</w:t>
      </w:r>
      <w:r w:rsidR="00AF74F7" w:rsidRPr="00FF4867">
        <w:tab/>
        <w:t>NR sidelink U2N Remote UE operation</w:t>
      </w:r>
      <w:bookmarkEnd w:id="1327"/>
    </w:p>
    <w:p w14:paraId="38586BF5" w14:textId="7EABA588" w:rsidR="00AF74F7" w:rsidRPr="00FF4867" w:rsidRDefault="003050BB" w:rsidP="00B4120F">
      <w:pPr>
        <w:pStyle w:val="Heading4"/>
      </w:pPr>
      <w:bookmarkStart w:id="1328" w:name="_Toc162894529"/>
      <w:r w:rsidRPr="00FF4867">
        <w:t>5.8.15</w:t>
      </w:r>
      <w:r w:rsidR="00AF74F7" w:rsidRPr="00FF4867">
        <w:t>.1</w:t>
      </w:r>
      <w:r w:rsidR="00AF74F7" w:rsidRPr="00FF4867">
        <w:tab/>
        <w:t>General</w:t>
      </w:r>
      <w:bookmarkEnd w:id="132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329" w:name="_Toc162894530"/>
      <w:r w:rsidRPr="00FF4867">
        <w:t>5.8.15</w:t>
      </w:r>
      <w:r w:rsidR="00AF74F7" w:rsidRPr="00FF4867">
        <w:t>.2</w:t>
      </w:r>
      <w:r w:rsidR="00AF74F7" w:rsidRPr="00FF4867">
        <w:tab/>
        <w:t>NR Sidelink U2N Remote UE threshold conditions</w:t>
      </w:r>
      <w:bookmarkEnd w:id="132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330" w:name="_Toc162894531"/>
      <w:r w:rsidRPr="00FF4867">
        <w:t>5.8.15</w:t>
      </w:r>
      <w:r w:rsidR="00AF74F7" w:rsidRPr="00FF4867">
        <w:t>.3</w:t>
      </w:r>
      <w:r w:rsidR="00AF74F7" w:rsidRPr="00FF4867">
        <w:tab/>
        <w:t>Selection and reselection of NR sidelink U2N Relay UE</w:t>
      </w:r>
      <w:bookmarkEnd w:id="133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331" w:name="_Toc162894532"/>
      <w:r w:rsidRPr="00FF4867">
        <w:lastRenderedPageBreak/>
        <w:t>5.8.16</w:t>
      </w:r>
      <w:r w:rsidRPr="00FF4867">
        <w:tab/>
        <w:t>NR sidelink U2U Relay UE operation</w:t>
      </w:r>
      <w:bookmarkEnd w:id="1331"/>
    </w:p>
    <w:p w14:paraId="77A6AA3B" w14:textId="0CEE39E7" w:rsidR="00007450" w:rsidRPr="00FF4867" w:rsidRDefault="00007450" w:rsidP="00007450">
      <w:pPr>
        <w:pStyle w:val="Heading4"/>
      </w:pPr>
      <w:bookmarkStart w:id="1332" w:name="_Toc162894533"/>
      <w:r w:rsidRPr="00FF4867">
        <w:t>5.8.16.1</w:t>
      </w:r>
      <w:r w:rsidRPr="00FF4867">
        <w:tab/>
        <w:t>General</w:t>
      </w:r>
      <w:bookmarkEnd w:id="133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333" w:name="_Toc162894534"/>
      <w:r w:rsidRPr="00FF4867">
        <w:t>5.8.16.2</w:t>
      </w:r>
      <w:r w:rsidRPr="00FF4867">
        <w:tab/>
        <w:t>NR sidelink U2U Relay UE threshold conditions</w:t>
      </w:r>
      <w:bookmarkEnd w:id="133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334" w:name="_Toc162894535"/>
      <w:r w:rsidRPr="00FF4867">
        <w:t>5.8.16.3</w:t>
      </w:r>
      <w:r w:rsidRPr="00FF4867">
        <w:tab/>
        <w:t>Neighbor UE(s) in proximity conditions</w:t>
      </w:r>
      <w:bookmarkEnd w:id="133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335" w:name="_Toc162894536"/>
      <w:r w:rsidRPr="00FF4867">
        <w:lastRenderedPageBreak/>
        <w:t>5.8.17</w:t>
      </w:r>
      <w:r w:rsidRPr="00FF4867">
        <w:tab/>
        <w:t>NR sidelink U2U Remote UE operation</w:t>
      </w:r>
      <w:bookmarkEnd w:id="1335"/>
    </w:p>
    <w:p w14:paraId="2263FA50" w14:textId="643D411A" w:rsidR="00007450" w:rsidRPr="00FF4867" w:rsidRDefault="00007450" w:rsidP="00007450">
      <w:pPr>
        <w:pStyle w:val="Heading4"/>
      </w:pPr>
      <w:bookmarkStart w:id="1336" w:name="_Toc162894537"/>
      <w:r w:rsidRPr="00FF4867">
        <w:t>5.8.17.1</w:t>
      </w:r>
      <w:r w:rsidRPr="00FF4867">
        <w:tab/>
        <w:t>General</w:t>
      </w:r>
      <w:bookmarkEnd w:id="133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337" w:name="_Toc162894538"/>
      <w:r w:rsidRPr="00FF4867">
        <w:t>5.8.17.2</w:t>
      </w:r>
      <w:r w:rsidRPr="00FF4867">
        <w:tab/>
        <w:t>NR Sidelink U2U Remote UE threshold conditions</w:t>
      </w:r>
      <w:bookmarkEnd w:id="133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338" w:name="_Toc162894539"/>
      <w:bookmarkStart w:id="1339" w:name="_Hlk148632493"/>
      <w:r w:rsidRPr="00FF4867">
        <w:t>5.8.17.3</w:t>
      </w:r>
      <w:r w:rsidRPr="00FF4867">
        <w:tab/>
        <w:t xml:space="preserve">Conditions for </w:t>
      </w:r>
      <w:r w:rsidR="00B7775F" w:rsidRPr="00FF4867">
        <w:t>s</w:t>
      </w:r>
      <w:r w:rsidRPr="00FF4867">
        <w:t>election and reselection of NR sidelink U2U Relay UE</w:t>
      </w:r>
      <w:bookmarkEnd w:id="1338"/>
    </w:p>
    <w:bookmarkEnd w:id="133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40" w:name="OLE_LINK2"/>
    </w:p>
    <w:p w14:paraId="07C7865F" w14:textId="16406555" w:rsidR="00007450" w:rsidRPr="00FF4867" w:rsidRDefault="00007450" w:rsidP="00007450">
      <w:pPr>
        <w:pStyle w:val="Heading4"/>
        <w:rPr>
          <w:rFonts w:eastAsia="DengXian"/>
          <w:lang w:eastAsia="zh-CN"/>
        </w:rPr>
      </w:pPr>
      <w:bookmarkStart w:id="1341" w:name="_Toc162894540"/>
      <w:r w:rsidRPr="00FF4867">
        <w:t>5.8.17.4</w:t>
      </w:r>
      <w:r w:rsidRPr="00FF4867">
        <w:tab/>
        <w:t>Actions related to selection and reselection of NR sidelink U2U Relay UE</w:t>
      </w:r>
      <w:bookmarkEnd w:id="134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34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342" w:name="_Toc162894541"/>
      <w:r w:rsidRPr="00FF4867">
        <w:t>5.8.18</w:t>
      </w:r>
      <w:r w:rsidRPr="00FF4867">
        <w:tab/>
        <w:t>NR sidelink positioning</w:t>
      </w:r>
      <w:bookmarkEnd w:id="1342"/>
    </w:p>
    <w:p w14:paraId="1FAD2AEC" w14:textId="3D95A679" w:rsidR="00CF21A5" w:rsidRPr="00FF4867" w:rsidRDefault="00CF21A5" w:rsidP="00B4120F">
      <w:pPr>
        <w:pStyle w:val="Heading4"/>
      </w:pPr>
      <w:bookmarkStart w:id="1343" w:name="_Toc162894542"/>
      <w:r w:rsidRPr="00FF4867">
        <w:t>5.8.</w:t>
      </w:r>
      <w:r w:rsidR="00AE4AF0" w:rsidRPr="00FF4867">
        <w:t>18</w:t>
      </w:r>
      <w:r w:rsidRPr="00FF4867">
        <w:t>.1</w:t>
      </w:r>
      <w:r w:rsidRPr="00FF4867">
        <w:tab/>
        <w:t>General</w:t>
      </w:r>
      <w:bookmarkEnd w:id="134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34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4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34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4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346" w:name="_Toc162894545"/>
      <w:r w:rsidRPr="00FF4867">
        <w:t>5.9</w:t>
      </w:r>
      <w:r w:rsidR="00214323" w:rsidRPr="00FF4867">
        <w:tab/>
        <w:t>MBS Broadcast</w:t>
      </w:r>
      <w:bookmarkEnd w:id="1346"/>
    </w:p>
    <w:p w14:paraId="530D67B7" w14:textId="46155CA8" w:rsidR="00214323" w:rsidRPr="00FF4867" w:rsidRDefault="004D393F" w:rsidP="00214323">
      <w:pPr>
        <w:pStyle w:val="Heading3"/>
      </w:pPr>
      <w:bookmarkStart w:id="1347" w:name="_Toc162894546"/>
      <w:r w:rsidRPr="00FF4867">
        <w:t>5.9</w:t>
      </w:r>
      <w:r w:rsidR="00214323" w:rsidRPr="00FF4867">
        <w:t>.1</w:t>
      </w:r>
      <w:r w:rsidR="00214323" w:rsidRPr="00FF4867">
        <w:tab/>
        <w:t>Introd</w:t>
      </w:r>
      <w:r w:rsidR="00F66D12" w:rsidRPr="00FF4867">
        <w:t>u</w:t>
      </w:r>
      <w:r w:rsidR="00214323" w:rsidRPr="00FF4867">
        <w:t>ction</w:t>
      </w:r>
      <w:bookmarkEnd w:id="1347"/>
    </w:p>
    <w:p w14:paraId="4450B0B8" w14:textId="373F213D" w:rsidR="00214323" w:rsidRPr="00FF4867" w:rsidRDefault="004D393F" w:rsidP="00214323">
      <w:pPr>
        <w:pStyle w:val="Heading4"/>
        <w:rPr>
          <w:lang w:eastAsia="x-none"/>
        </w:rPr>
      </w:pPr>
      <w:bookmarkStart w:id="1348" w:name="_Toc162894547"/>
      <w:r w:rsidRPr="00FF4867">
        <w:rPr>
          <w:lang w:eastAsia="x-none"/>
        </w:rPr>
        <w:t>5.9</w:t>
      </w:r>
      <w:r w:rsidR="00214323" w:rsidRPr="00FF4867">
        <w:rPr>
          <w:lang w:eastAsia="x-none"/>
        </w:rPr>
        <w:t>.1.1</w:t>
      </w:r>
      <w:r w:rsidR="00214323" w:rsidRPr="00FF4867">
        <w:rPr>
          <w:lang w:eastAsia="x-none"/>
        </w:rPr>
        <w:tab/>
        <w:t>General</w:t>
      </w:r>
      <w:bookmarkEnd w:id="134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49" w:name="OLE_LINK4"/>
      <w:r w:rsidRPr="00FF4867">
        <w:rPr>
          <w:lang w:eastAsia="zh-CN"/>
        </w:rPr>
        <w:t>information related to service continuity of MBS broadcast</w:t>
      </w:r>
      <w:bookmarkEnd w:id="134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350" w:name="_Toc162894548"/>
      <w:r w:rsidRPr="00FF4867">
        <w:rPr>
          <w:lang w:eastAsia="x-none"/>
        </w:rPr>
        <w:t>5.9</w:t>
      </w:r>
      <w:r w:rsidR="00214323" w:rsidRPr="00FF4867">
        <w:rPr>
          <w:lang w:eastAsia="x-none"/>
        </w:rPr>
        <w:t>.1.2</w:t>
      </w:r>
      <w:r w:rsidR="00214323" w:rsidRPr="00FF4867">
        <w:rPr>
          <w:lang w:eastAsia="x-none"/>
        </w:rPr>
        <w:tab/>
        <w:t>MCCH scheduling</w:t>
      </w:r>
      <w:bookmarkEnd w:id="135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351"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5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352" w:name="_Toc46482090"/>
      <w:bookmarkStart w:id="1353" w:name="_Toc67997130"/>
      <w:bookmarkStart w:id="1354" w:name="_Toc36939244"/>
      <w:bookmarkStart w:id="1355" w:name="_Toc36566796"/>
      <w:bookmarkStart w:id="1356" w:name="_Toc36846591"/>
      <w:bookmarkStart w:id="1357" w:name="_Toc36810227"/>
      <w:bookmarkStart w:id="1358" w:name="_Toc46480856"/>
      <w:bookmarkStart w:id="1359" w:name="_Toc46483324"/>
      <w:bookmarkStart w:id="1360" w:name="_Toc29342397"/>
      <w:bookmarkStart w:id="1361" w:name="_Toc20487104"/>
      <w:bookmarkStart w:id="1362" w:name="_Toc37082224"/>
      <w:bookmarkStart w:id="1363" w:name="_Toc29343536"/>
      <w:bookmarkStart w:id="136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65" w:name="_Toc36810228"/>
      <w:bookmarkStart w:id="1366" w:name="_Toc46482091"/>
      <w:bookmarkStart w:id="1367" w:name="_Toc46483325"/>
      <w:bookmarkStart w:id="1368" w:name="_Toc37082225"/>
      <w:bookmarkStart w:id="1369" w:name="_Toc36566797"/>
      <w:bookmarkStart w:id="1370" w:name="_Toc29342398"/>
      <w:bookmarkStart w:id="1371" w:name="_Toc36939245"/>
      <w:bookmarkStart w:id="1372" w:name="_Toc20487105"/>
      <w:bookmarkStart w:id="1373" w:name="_Toc36846592"/>
      <w:bookmarkStart w:id="1374" w:name="_Toc29343537"/>
      <w:bookmarkStart w:id="1375" w:name="_Toc67997131"/>
      <w:bookmarkStart w:id="1376" w:name="_Toc46480857"/>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36DF9FAF" w14:textId="5774F48F" w:rsidR="00214323" w:rsidRPr="00FF4867" w:rsidRDefault="004D393F" w:rsidP="00214323">
      <w:pPr>
        <w:pStyle w:val="Heading4"/>
        <w:rPr>
          <w:lang w:eastAsia="zh-CN"/>
        </w:rPr>
      </w:pPr>
      <w:bookmarkStart w:id="1377" w:name="_Toc162894551"/>
      <w:r w:rsidRPr="00FF4867">
        <w:rPr>
          <w:lang w:eastAsia="zh-CN"/>
        </w:rPr>
        <w:t>5.9</w:t>
      </w:r>
      <w:r w:rsidR="00214323" w:rsidRPr="00FF4867">
        <w:rPr>
          <w:lang w:eastAsia="zh-CN"/>
        </w:rPr>
        <w:t>.2.1</w:t>
      </w:r>
      <w:r w:rsidR="00214323" w:rsidRPr="00FF4867">
        <w:rPr>
          <w:lang w:eastAsia="zh-CN"/>
        </w:rPr>
        <w:tab/>
        <w:t>General</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bookmarkStart w:id="1378" w:name="_MON_1686130211"/>
    <w:bookmarkEnd w:id="1378"/>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3.8pt;mso-width-percent:0;mso-height-percent:0;mso-width-percent:0;mso-height-percent:0" o:ole="">
            <v:imagedata r:id="rId141" o:title=""/>
          </v:shape>
          <o:OLEObject Type="Embed" ProgID="Word.Picture.8" ShapeID="_x0000_i1087" DrawAspect="Content" ObjectID="_1775442881"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379" w:name="_Toc46482092"/>
      <w:bookmarkStart w:id="1380" w:name="_Toc20487106"/>
      <w:bookmarkStart w:id="1381" w:name="_Toc67997132"/>
      <w:bookmarkStart w:id="1382" w:name="_Toc36810229"/>
      <w:bookmarkStart w:id="1383" w:name="_Toc46480858"/>
      <w:bookmarkStart w:id="1384" w:name="_Toc29343538"/>
      <w:bookmarkStart w:id="1385" w:name="_Toc36846593"/>
      <w:bookmarkStart w:id="1386" w:name="_Toc37082226"/>
      <w:bookmarkStart w:id="1387" w:name="_Toc29342399"/>
      <w:bookmarkStart w:id="1388" w:name="_Toc46483326"/>
      <w:bookmarkStart w:id="1389" w:name="_Toc36566798"/>
      <w:bookmarkStart w:id="1390" w:name="_Toc36939246"/>
      <w:bookmarkStart w:id="1391" w:name="_Toc162894552"/>
      <w:r w:rsidRPr="00FF4867">
        <w:rPr>
          <w:lang w:eastAsia="zh-CN"/>
        </w:rPr>
        <w:t>5.9</w:t>
      </w:r>
      <w:r w:rsidR="00214323" w:rsidRPr="00FF4867">
        <w:rPr>
          <w:lang w:eastAsia="zh-CN"/>
        </w:rPr>
        <w:t>.2.2</w:t>
      </w:r>
      <w:r w:rsidR="00214323" w:rsidRPr="00FF4867">
        <w:rPr>
          <w:lang w:eastAsia="zh-CN"/>
        </w:rPr>
        <w:tab/>
        <w:t>Init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39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2"/>
      <w:r w:rsidRPr="00FF4867">
        <w:rPr>
          <w:lang w:eastAsia="zh-CN"/>
        </w:rPr>
        <w:t xml:space="preserve"> information.</w:t>
      </w:r>
    </w:p>
    <w:p w14:paraId="5D46FEA6" w14:textId="340B5C21" w:rsidR="00214323" w:rsidRPr="00FF4867" w:rsidRDefault="004D393F" w:rsidP="00214323">
      <w:pPr>
        <w:pStyle w:val="Heading4"/>
        <w:rPr>
          <w:lang w:eastAsia="zh-CN"/>
        </w:rPr>
      </w:pPr>
      <w:bookmarkStart w:id="1393" w:name="_Toc67997133"/>
      <w:bookmarkStart w:id="1394" w:name="_Toc37082227"/>
      <w:bookmarkStart w:id="1395" w:name="_Toc29342400"/>
      <w:bookmarkStart w:id="1396" w:name="_Toc36566799"/>
      <w:bookmarkStart w:id="1397" w:name="_Toc46483327"/>
      <w:bookmarkStart w:id="1398" w:name="_Toc46480859"/>
      <w:bookmarkStart w:id="1399" w:name="_Toc36810230"/>
      <w:bookmarkStart w:id="1400" w:name="_Toc29343539"/>
      <w:bookmarkStart w:id="1401" w:name="_Toc20487107"/>
      <w:bookmarkStart w:id="1402" w:name="_Toc36846594"/>
      <w:bookmarkStart w:id="1403" w:name="_Toc36939247"/>
      <w:bookmarkStart w:id="1404" w:name="_Toc46482093"/>
      <w:bookmarkStart w:id="140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07A3FF19" w14:textId="638783F1" w:rsidR="00214323" w:rsidRPr="00FF4867" w:rsidRDefault="00214323" w:rsidP="00214323">
      <w:bookmarkStart w:id="1406" w:name="_Toc36939248"/>
      <w:bookmarkStart w:id="1407" w:name="_Toc46480860"/>
      <w:bookmarkStart w:id="1408" w:name="_Toc36846595"/>
      <w:bookmarkStart w:id="1409" w:name="_Toc46482094"/>
      <w:bookmarkStart w:id="1410" w:name="_Toc29342401"/>
      <w:bookmarkStart w:id="1411" w:name="_Toc46483328"/>
      <w:bookmarkStart w:id="1412" w:name="_Toc37082228"/>
      <w:bookmarkStart w:id="1413" w:name="_Toc36566800"/>
      <w:bookmarkStart w:id="1414" w:name="_Toc29343540"/>
      <w:bookmarkStart w:id="1415" w:name="_Toc36810231"/>
      <w:bookmarkStart w:id="1416" w:name="_Toc67997134"/>
      <w:bookmarkStart w:id="141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41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419" w:name="_Toc20487109"/>
      <w:bookmarkStart w:id="1420" w:name="_Toc29342402"/>
      <w:bookmarkStart w:id="1421" w:name="_Toc29343541"/>
      <w:bookmarkStart w:id="1422" w:name="_Toc46482095"/>
      <w:bookmarkStart w:id="1423" w:name="_Toc46483329"/>
      <w:bookmarkStart w:id="1424" w:name="_Toc36810232"/>
      <w:bookmarkStart w:id="1425" w:name="_Toc36939249"/>
      <w:bookmarkStart w:id="1426" w:name="_Toc46480861"/>
      <w:bookmarkStart w:id="1427" w:name="_Toc36566801"/>
      <w:bookmarkStart w:id="1428" w:name="_Toc36846596"/>
      <w:bookmarkStart w:id="1429" w:name="_Toc37082229"/>
      <w:bookmarkStart w:id="1430" w:name="_Toc67997135"/>
      <w:bookmarkStart w:id="1431" w:name="_Toc162894555"/>
      <w:r w:rsidRPr="00FF4867">
        <w:rPr>
          <w:lang w:eastAsia="zh-CN"/>
        </w:rPr>
        <w:t>5.9</w:t>
      </w:r>
      <w:r w:rsidR="00214323" w:rsidRPr="00FF4867">
        <w:rPr>
          <w:lang w:eastAsia="zh-CN"/>
        </w:rPr>
        <w:t>.3</w:t>
      </w:r>
      <w:r w:rsidR="00214323" w:rsidRPr="00FF4867">
        <w:rPr>
          <w:lang w:eastAsia="zh-CN"/>
        </w:rPr>
        <w:tab/>
      </w:r>
      <w:bookmarkEnd w:id="1419"/>
      <w:bookmarkEnd w:id="1420"/>
      <w:bookmarkEnd w:id="1421"/>
      <w:bookmarkEnd w:id="1422"/>
      <w:bookmarkEnd w:id="1423"/>
      <w:bookmarkEnd w:id="1424"/>
      <w:bookmarkEnd w:id="1425"/>
      <w:bookmarkEnd w:id="1426"/>
      <w:bookmarkEnd w:id="1427"/>
      <w:bookmarkEnd w:id="1428"/>
      <w:bookmarkEnd w:id="1429"/>
      <w:bookmarkEnd w:id="1430"/>
      <w:r w:rsidR="00214323" w:rsidRPr="00FF4867">
        <w:rPr>
          <w:lang w:eastAsia="zh-CN"/>
        </w:rPr>
        <w:t>Broadcast MRB configuration</w:t>
      </w:r>
      <w:bookmarkEnd w:id="1431"/>
    </w:p>
    <w:p w14:paraId="4F1682AC" w14:textId="06CCF13F" w:rsidR="00214323" w:rsidRPr="00FF4867" w:rsidRDefault="004D393F" w:rsidP="00214323">
      <w:pPr>
        <w:pStyle w:val="Heading4"/>
        <w:rPr>
          <w:lang w:eastAsia="zh-CN"/>
        </w:rPr>
      </w:pPr>
      <w:bookmarkStart w:id="1432" w:name="_Toc20487110"/>
      <w:bookmarkStart w:id="1433" w:name="_Toc36939250"/>
      <w:bookmarkStart w:id="1434" w:name="_Toc36810233"/>
      <w:bookmarkStart w:id="1435" w:name="_Toc46480862"/>
      <w:bookmarkStart w:id="1436" w:name="_Toc37082230"/>
      <w:bookmarkStart w:id="1437" w:name="_Toc29342403"/>
      <w:bookmarkStart w:id="1438" w:name="_Toc36846597"/>
      <w:bookmarkStart w:id="1439" w:name="_Toc36566802"/>
      <w:bookmarkStart w:id="1440" w:name="_Toc29343542"/>
      <w:bookmarkStart w:id="1441" w:name="_Toc46483330"/>
      <w:bookmarkStart w:id="1442" w:name="_Toc67997136"/>
      <w:bookmarkStart w:id="1443" w:name="_Toc46482096"/>
      <w:bookmarkStart w:id="1444" w:name="_Toc162894556"/>
      <w:r w:rsidRPr="00FF4867">
        <w:rPr>
          <w:lang w:eastAsia="zh-CN"/>
        </w:rPr>
        <w:t>5.9</w:t>
      </w:r>
      <w:r w:rsidR="00214323" w:rsidRPr="00FF4867">
        <w:rPr>
          <w:lang w:eastAsia="zh-CN"/>
        </w:rPr>
        <w:t>.3.1</w:t>
      </w:r>
      <w:r w:rsidR="00214323" w:rsidRPr="00FF4867">
        <w:rPr>
          <w:lang w:eastAsia="zh-CN"/>
        </w:rPr>
        <w:tab/>
        <w:t>General</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474170A0" w14:textId="4DF03608" w:rsidR="00B536F1" w:rsidRPr="00FF4867" w:rsidRDefault="00214323" w:rsidP="00B536F1">
      <w:pPr>
        <w:rPr>
          <w:lang w:eastAsia="zh-CN"/>
        </w:rPr>
      </w:pPr>
      <w:bookmarkStart w:id="1445" w:name="OLE_LINK13"/>
      <w:bookmarkStart w:id="1446" w:name="_Toc36846598"/>
      <w:bookmarkStart w:id="1447" w:name="_Toc37082231"/>
      <w:bookmarkStart w:id="1448" w:name="_Toc67997137"/>
      <w:bookmarkStart w:id="1449" w:name="_Toc29343543"/>
      <w:bookmarkStart w:id="1450" w:name="_Toc36566803"/>
      <w:bookmarkStart w:id="1451" w:name="_Toc46482097"/>
      <w:bookmarkStart w:id="1452" w:name="_Toc36810234"/>
      <w:bookmarkStart w:id="1453" w:name="_Toc46480863"/>
      <w:bookmarkStart w:id="1454" w:name="_Toc46483331"/>
      <w:bookmarkStart w:id="1455" w:name="_Toc29342404"/>
      <w:bookmarkStart w:id="1456" w:name="_Toc36939251"/>
      <w:bookmarkStart w:id="145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4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458" w:name="_Toc162894557"/>
      <w:r w:rsidRPr="00FF4867">
        <w:rPr>
          <w:lang w:eastAsia="zh-CN"/>
        </w:rPr>
        <w:t>5.9</w:t>
      </w:r>
      <w:r w:rsidR="00214323" w:rsidRPr="00FF4867">
        <w:rPr>
          <w:lang w:eastAsia="zh-CN"/>
        </w:rPr>
        <w:t>.3.2</w:t>
      </w:r>
      <w:r w:rsidR="00214323" w:rsidRPr="00FF4867">
        <w:rPr>
          <w:lang w:eastAsia="zh-CN"/>
        </w:rPr>
        <w:tab/>
        <w:t>Initiation</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3EAA5F8E" w14:textId="2CE2A2CA" w:rsidR="00214323" w:rsidRPr="00FF4867" w:rsidRDefault="00214323" w:rsidP="00214323">
      <w:pPr>
        <w:rPr>
          <w:lang w:eastAsia="zh-CN"/>
        </w:rPr>
      </w:pPr>
      <w:bookmarkStart w:id="1459" w:name="_Toc46480864"/>
      <w:bookmarkStart w:id="1460" w:name="_Toc46483332"/>
      <w:bookmarkStart w:id="1461" w:name="_Toc37082232"/>
      <w:bookmarkStart w:id="1462" w:name="_Toc29342405"/>
      <w:bookmarkStart w:id="1463" w:name="_Toc29343544"/>
      <w:bookmarkStart w:id="1464" w:name="_Toc67997138"/>
      <w:bookmarkStart w:id="1465" w:name="_Toc36810235"/>
      <w:bookmarkStart w:id="1466" w:name="_Toc36846599"/>
      <w:bookmarkStart w:id="1467" w:name="_Toc20487112"/>
      <w:bookmarkStart w:id="1468" w:name="_Toc36939252"/>
      <w:bookmarkStart w:id="1469" w:name="_Toc36566804"/>
      <w:bookmarkStart w:id="147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471" w:name="_Toc162894558"/>
      <w:r w:rsidRPr="00FF4867">
        <w:rPr>
          <w:lang w:eastAsia="zh-CN"/>
        </w:rPr>
        <w:t>5.9</w:t>
      </w:r>
      <w:r w:rsidR="00214323" w:rsidRPr="00FF4867">
        <w:rPr>
          <w:lang w:eastAsia="zh-CN"/>
        </w:rPr>
        <w:t>.3.3</w:t>
      </w:r>
      <w:r w:rsidR="00214323" w:rsidRPr="00FF4867">
        <w:rPr>
          <w:lang w:eastAsia="zh-CN"/>
        </w:rPr>
        <w:tab/>
      </w:r>
      <w:bookmarkEnd w:id="1459"/>
      <w:bookmarkEnd w:id="1460"/>
      <w:bookmarkEnd w:id="1461"/>
      <w:bookmarkEnd w:id="1462"/>
      <w:bookmarkEnd w:id="1463"/>
      <w:bookmarkEnd w:id="1464"/>
      <w:bookmarkEnd w:id="1465"/>
      <w:bookmarkEnd w:id="1466"/>
      <w:bookmarkEnd w:id="1467"/>
      <w:bookmarkEnd w:id="1468"/>
      <w:bookmarkEnd w:id="1469"/>
      <w:bookmarkEnd w:id="1470"/>
      <w:r w:rsidR="00214323" w:rsidRPr="00FF4867">
        <w:rPr>
          <w:lang w:eastAsia="zh-CN"/>
        </w:rPr>
        <w:t>Broadcast MRB establishment</w:t>
      </w:r>
      <w:bookmarkEnd w:id="147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472" w:name="_Toc46483333"/>
      <w:bookmarkStart w:id="1473" w:name="_Toc20487113"/>
      <w:bookmarkStart w:id="1474" w:name="_Toc37082233"/>
      <w:bookmarkStart w:id="1475" w:name="_Toc36810236"/>
      <w:bookmarkStart w:id="1476" w:name="_Toc36939253"/>
      <w:bookmarkStart w:id="1477" w:name="_Toc29343545"/>
      <w:bookmarkStart w:id="1478" w:name="_Toc36846600"/>
      <w:bookmarkStart w:id="1479" w:name="_Toc46482099"/>
      <w:bookmarkStart w:id="1480" w:name="_Toc67997139"/>
      <w:bookmarkStart w:id="1481" w:name="_Toc36566805"/>
      <w:bookmarkStart w:id="1482" w:name="_Toc29342406"/>
      <w:bookmarkStart w:id="1483" w:name="_Toc46480865"/>
      <w:bookmarkStart w:id="1484"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485" w:name="_Toc162894560"/>
      <w:r w:rsidRPr="00FF4867">
        <w:rPr>
          <w:lang w:eastAsia="zh-CN"/>
        </w:rPr>
        <w:t>5.9</w:t>
      </w:r>
      <w:r w:rsidR="00214323" w:rsidRPr="00FF4867">
        <w:rPr>
          <w:lang w:eastAsia="zh-CN"/>
        </w:rPr>
        <w:t>.4</w:t>
      </w:r>
      <w:r w:rsidR="00214323" w:rsidRPr="00FF4867">
        <w:rPr>
          <w:lang w:eastAsia="zh-CN"/>
        </w:rPr>
        <w:tab/>
        <w:t>MBS Interest Indication</w:t>
      </w:r>
      <w:bookmarkEnd w:id="1485"/>
    </w:p>
    <w:p w14:paraId="7673FFF4" w14:textId="0874F3E2" w:rsidR="00214323" w:rsidRPr="00FF4867" w:rsidRDefault="004D393F" w:rsidP="00214323">
      <w:pPr>
        <w:pStyle w:val="Heading4"/>
        <w:rPr>
          <w:lang w:eastAsia="zh-CN"/>
        </w:rPr>
      </w:pPr>
      <w:bookmarkStart w:id="1486" w:name="_Toc162894561"/>
      <w:r w:rsidRPr="00FF4867">
        <w:rPr>
          <w:lang w:eastAsia="zh-CN"/>
        </w:rPr>
        <w:t>5.9</w:t>
      </w:r>
      <w:r w:rsidR="00214323" w:rsidRPr="00FF4867">
        <w:rPr>
          <w:lang w:eastAsia="zh-CN"/>
        </w:rPr>
        <w:t>.4.1</w:t>
      </w:r>
      <w:r w:rsidR="00214323" w:rsidRPr="00FF4867">
        <w:rPr>
          <w:lang w:eastAsia="zh-CN"/>
        </w:rPr>
        <w:tab/>
        <w:t>General</w:t>
      </w:r>
      <w:bookmarkEnd w:id="1486"/>
    </w:p>
    <w:bookmarkStart w:id="1487"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3.8pt;height:101.45pt;mso-width-percent:0;mso-height-percent:0;mso-width-percent:0;mso-height-percent:0" o:ole="">
            <v:imagedata r:id="rId143" o:title=""/>
          </v:shape>
          <o:OLEObject Type="Embed" ProgID="Mscgen.Chart" ShapeID="_x0000_i1088" DrawAspect="Content" ObjectID="_1775442882" r:id="rId144"/>
        </w:object>
      </w:r>
      <w:bookmarkEnd w:id="148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488" w:name="_Toc46480846"/>
      <w:bookmarkStart w:id="1489" w:name="_Toc46483314"/>
      <w:bookmarkStart w:id="1490" w:name="_Toc37082214"/>
      <w:bookmarkStart w:id="1491" w:name="_Toc67997120"/>
      <w:bookmarkStart w:id="1492" w:name="_Toc36566786"/>
      <w:bookmarkStart w:id="1493" w:name="_Toc36939234"/>
      <w:bookmarkStart w:id="1494" w:name="_Toc46482080"/>
      <w:bookmarkStart w:id="1495" w:name="_Toc36810217"/>
      <w:bookmarkStart w:id="1496" w:name="_Toc29343526"/>
      <w:bookmarkStart w:id="1497" w:name="_Toc36846581"/>
      <w:bookmarkStart w:id="1498" w:name="_Toc29342387"/>
      <w:bookmarkStart w:id="1499" w:name="_Toc20487095"/>
      <w:bookmarkStart w:id="1500" w:name="_Toc162894562"/>
      <w:r w:rsidRPr="00FF4867">
        <w:t>5.9</w:t>
      </w:r>
      <w:r w:rsidR="00214323" w:rsidRPr="00FF4867">
        <w:t>.4.2</w:t>
      </w:r>
      <w:r w:rsidR="00214323" w:rsidRPr="00FF4867">
        <w:tab/>
        <w:t>Initiation</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501" w:name="_Toc162894563"/>
      <w:r w:rsidRPr="00FF4867">
        <w:t>5.9</w:t>
      </w:r>
      <w:r w:rsidR="00214323" w:rsidRPr="00FF4867">
        <w:t>.4.3</w:t>
      </w:r>
      <w:r w:rsidR="00214323" w:rsidRPr="00FF4867">
        <w:tab/>
        <w:t>MBS frequencies of interest determination</w:t>
      </w:r>
      <w:bookmarkEnd w:id="150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502" w:name="_Toc162894564"/>
      <w:r w:rsidRPr="00FF4867">
        <w:lastRenderedPageBreak/>
        <w:t>5.9</w:t>
      </w:r>
      <w:r w:rsidR="00214323" w:rsidRPr="00FF4867">
        <w:t>.4.4</w:t>
      </w:r>
      <w:r w:rsidR="00214323" w:rsidRPr="00FF4867">
        <w:tab/>
        <w:t>MBS services of interest determination</w:t>
      </w:r>
      <w:bookmarkEnd w:id="150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503" w:name="_MON_1400506224"/>
      <w:bookmarkStart w:id="1504" w:name="_MON_1400506229"/>
      <w:bookmarkStart w:id="1505" w:name="_MON_1398090240"/>
      <w:bookmarkStart w:id="1506" w:name="_MON_1400506198"/>
      <w:bookmarkStart w:id="1507" w:name="_MON_1401530775"/>
      <w:bookmarkStart w:id="1508" w:name="_Toc162894565"/>
      <w:bookmarkEnd w:id="1503"/>
      <w:bookmarkEnd w:id="1504"/>
      <w:bookmarkEnd w:id="1505"/>
      <w:bookmarkEnd w:id="1506"/>
      <w:bookmarkEnd w:id="150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0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509" w:name="_Toc162894566"/>
      <w:r w:rsidRPr="00FF4867">
        <w:t>5.10</w:t>
      </w:r>
      <w:r w:rsidR="00DF31E6" w:rsidRPr="00FF4867">
        <w:tab/>
        <w:t>MBS multicast reception in RRC_INACTIVE</w:t>
      </w:r>
      <w:bookmarkEnd w:id="1509"/>
    </w:p>
    <w:p w14:paraId="2A85106C" w14:textId="66154A31" w:rsidR="00DF31E6" w:rsidRPr="00FF4867" w:rsidRDefault="006F34A7" w:rsidP="00DF31E6">
      <w:pPr>
        <w:pStyle w:val="Heading3"/>
      </w:pPr>
      <w:bookmarkStart w:id="1510" w:name="_Toc162894567"/>
      <w:r w:rsidRPr="00FF4867">
        <w:t>5.10</w:t>
      </w:r>
      <w:r w:rsidR="00DF31E6" w:rsidRPr="00FF4867">
        <w:t>.1</w:t>
      </w:r>
      <w:r w:rsidR="00DF31E6" w:rsidRPr="00FF4867">
        <w:tab/>
        <w:t>Introduction</w:t>
      </w:r>
      <w:bookmarkEnd w:id="1510"/>
    </w:p>
    <w:p w14:paraId="4DD3CFC8" w14:textId="09A0B823" w:rsidR="00DF31E6" w:rsidRPr="00FF4867" w:rsidRDefault="006F34A7" w:rsidP="00DF31E6">
      <w:pPr>
        <w:pStyle w:val="Heading4"/>
        <w:rPr>
          <w:lang w:eastAsia="zh-CN"/>
        </w:rPr>
      </w:pPr>
      <w:bookmarkStart w:id="1511" w:name="_Toc162894568"/>
      <w:r w:rsidRPr="00FF4867">
        <w:rPr>
          <w:lang w:eastAsia="zh-CN"/>
        </w:rPr>
        <w:t>5.10</w:t>
      </w:r>
      <w:r w:rsidR="00DF31E6" w:rsidRPr="00FF4867">
        <w:rPr>
          <w:lang w:eastAsia="zh-CN"/>
        </w:rPr>
        <w:t>.1.1</w:t>
      </w:r>
      <w:r w:rsidR="00DF31E6" w:rsidRPr="00FF4867">
        <w:rPr>
          <w:lang w:eastAsia="zh-CN"/>
        </w:rPr>
        <w:tab/>
        <w:t>General</w:t>
      </w:r>
      <w:bookmarkEnd w:id="151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512" w:name="_Toc162894569"/>
      <w:r w:rsidRPr="00FF4867">
        <w:rPr>
          <w:lang w:eastAsia="zh-CN"/>
        </w:rPr>
        <w:t>5.10</w:t>
      </w:r>
      <w:r w:rsidR="00DF31E6" w:rsidRPr="00FF4867">
        <w:rPr>
          <w:lang w:eastAsia="zh-CN"/>
        </w:rPr>
        <w:t>.1.2</w:t>
      </w:r>
      <w:r w:rsidR="00DF31E6" w:rsidRPr="00FF4867">
        <w:rPr>
          <w:lang w:eastAsia="zh-CN"/>
        </w:rPr>
        <w:tab/>
        <w:t>Multicast MCCH scheduling</w:t>
      </w:r>
      <w:bookmarkEnd w:id="151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51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1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51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514"/>
    </w:p>
    <w:p w14:paraId="3DC79D69" w14:textId="04E27254" w:rsidR="00DF31E6" w:rsidRPr="00FF4867" w:rsidRDefault="006F34A7" w:rsidP="00DF31E6">
      <w:pPr>
        <w:pStyle w:val="Heading4"/>
        <w:rPr>
          <w:lang w:eastAsia="zh-CN"/>
        </w:rPr>
      </w:pPr>
      <w:bookmarkStart w:id="1515" w:name="_Toc162894572"/>
      <w:r w:rsidRPr="00FF4867">
        <w:rPr>
          <w:lang w:eastAsia="zh-CN"/>
        </w:rPr>
        <w:t>5.10</w:t>
      </w:r>
      <w:r w:rsidR="00DF31E6" w:rsidRPr="00FF4867">
        <w:rPr>
          <w:lang w:eastAsia="zh-CN"/>
        </w:rPr>
        <w:t>.2.1</w:t>
      </w:r>
      <w:r w:rsidR="00DF31E6" w:rsidRPr="00FF4867">
        <w:rPr>
          <w:lang w:eastAsia="zh-CN"/>
        </w:rPr>
        <w:tab/>
        <w:t>General</w:t>
      </w:r>
      <w:bookmarkEnd w:id="1515"/>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4.55pt;mso-width-percent:0;mso-height-percent:0;mso-width-percent:0;mso-height-percent:0" o:ole="">
            <v:imagedata r:id="rId145" o:title=""/>
          </v:shape>
          <o:OLEObject Type="Embed" ProgID="Word.Picture.8" ShapeID="_x0000_i1089" DrawAspect="Content" ObjectID="_1775442883"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516" w:name="_Toc162894573"/>
      <w:r w:rsidRPr="00FF4867">
        <w:rPr>
          <w:lang w:eastAsia="zh-CN"/>
        </w:rPr>
        <w:t>5.10</w:t>
      </w:r>
      <w:r w:rsidR="00DF31E6" w:rsidRPr="00FF4867">
        <w:rPr>
          <w:lang w:eastAsia="zh-CN"/>
        </w:rPr>
        <w:t>.2.2</w:t>
      </w:r>
      <w:r w:rsidR="00DF31E6" w:rsidRPr="00FF4867">
        <w:rPr>
          <w:lang w:eastAsia="zh-CN"/>
        </w:rPr>
        <w:tab/>
        <w:t>Initiation</w:t>
      </w:r>
      <w:bookmarkEnd w:id="151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51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1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51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18"/>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519" w:name="_Toc162894576"/>
      <w:bookmarkStart w:id="1520"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519"/>
    </w:p>
    <w:p w14:paraId="466A592B" w14:textId="55564E67" w:rsidR="00DF31E6" w:rsidRPr="00FF4867" w:rsidRDefault="006F34A7" w:rsidP="00DF31E6">
      <w:pPr>
        <w:pStyle w:val="Heading4"/>
        <w:rPr>
          <w:lang w:eastAsia="zh-CN"/>
        </w:rPr>
      </w:pPr>
      <w:bookmarkStart w:id="1521" w:name="_Toc162894577"/>
      <w:r w:rsidRPr="00FF4867">
        <w:rPr>
          <w:lang w:eastAsia="zh-CN"/>
        </w:rPr>
        <w:t>5.10</w:t>
      </w:r>
      <w:r w:rsidR="00DF31E6" w:rsidRPr="00FF4867">
        <w:rPr>
          <w:lang w:eastAsia="zh-CN"/>
        </w:rPr>
        <w:t>.3.1</w:t>
      </w:r>
      <w:r w:rsidR="00DF31E6" w:rsidRPr="00FF4867">
        <w:rPr>
          <w:lang w:eastAsia="zh-CN"/>
        </w:rPr>
        <w:tab/>
        <w:t>General</w:t>
      </w:r>
      <w:bookmarkEnd w:id="152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22" w:name="_Hlk148603447"/>
      <w:bookmarkStart w:id="152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2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2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524" w:name="_Toc162894578"/>
      <w:r w:rsidRPr="00FF4867">
        <w:rPr>
          <w:lang w:eastAsia="zh-CN"/>
        </w:rPr>
        <w:t>5.10</w:t>
      </w:r>
      <w:r w:rsidR="00DF31E6" w:rsidRPr="00FF4867">
        <w:rPr>
          <w:lang w:eastAsia="zh-CN"/>
        </w:rPr>
        <w:t>.3.2</w:t>
      </w:r>
      <w:r w:rsidR="00DF31E6" w:rsidRPr="00FF4867">
        <w:rPr>
          <w:lang w:eastAsia="zh-CN"/>
        </w:rPr>
        <w:tab/>
        <w:t>Multicast MRB establishment</w:t>
      </w:r>
      <w:bookmarkEnd w:id="152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525" w:name="_Toc162894579"/>
      <w:r w:rsidRPr="00FF4867">
        <w:rPr>
          <w:lang w:eastAsia="zh-CN"/>
        </w:rPr>
        <w:t>5.10</w:t>
      </w:r>
      <w:r w:rsidR="00DF31E6" w:rsidRPr="00FF4867">
        <w:rPr>
          <w:lang w:eastAsia="zh-CN"/>
        </w:rPr>
        <w:t>.3.3</w:t>
      </w:r>
      <w:r w:rsidR="00DF31E6" w:rsidRPr="00FF4867">
        <w:rPr>
          <w:lang w:eastAsia="zh-CN"/>
        </w:rPr>
        <w:tab/>
        <w:t>Multicast MRB release</w:t>
      </w:r>
      <w:bookmarkEnd w:id="1525"/>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20"/>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526" w:name="_Toc60777073"/>
      <w:bookmarkStart w:id="1527" w:name="_Toc162894580"/>
      <w:r w:rsidRPr="00FF4867">
        <w:lastRenderedPageBreak/>
        <w:t>6</w:t>
      </w:r>
      <w:r w:rsidRPr="00FF4867">
        <w:tab/>
        <w:t>Protocol data units, formats and parameters (ASN.1)</w:t>
      </w:r>
      <w:bookmarkEnd w:id="1526"/>
      <w:bookmarkEnd w:id="1527"/>
    </w:p>
    <w:p w14:paraId="3D67480F" w14:textId="77777777" w:rsidR="00394471" w:rsidRPr="00FF4867" w:rsidRDefault="00394471" w:rsidP="00394471">
      <w:pPr>
        <w:pStyle w:val="Heading2"/>
      </w:pPr>
      <w:bookmarkStart w:id="1528" w:name="_Toc60777074"/>
      <w:bookmarkStart w:id="1529" w:name="_Toc162894581"/>
      <w:r w:rsidRPr="00FF4867">
        <w:t>6.1</w:t>
      </w:r>
      <w:r w:rsidRPr="00FF4867">
        <w:tab/>
        <w:t>General</w:t>
      </w:r>
      <w:bookmarkEnd w:id="1528"/>
      <w:bookmarkEnd w:id="1529"/>
    </w:p>
    <w:p w14:paraId="3E443992" w14:textId="77777777" w:rsidR="00394471" w:rsidRPr="00FF4867" w:rsidRDefault="00394471" w:rsidP="00394471">
      <w:pPr>
        <w:pStyle w:val="Heading3"/>
      </w:pPr>
      <w:bookmarkStart w:id="1530" w:name="_Toc60777075"/>
      <w:bookmarkStart w:id="1531" w:name="_Toc162894582"/>
      <w:r w:rsidRPr="00FF4867">
        <w:t>6.1.1</w:t>
      </w:r>
      <w:r w:rsidRPr="00FF4867">
        <w:tab/>
        <w:t>Introduction</w:t>
      </w:r>
      <w:bookmarkEnd w:id="1530"/>
      <w:bookmarkEnd w:id="153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532" w:name="_Toc60777076"/>
      <w:bookmarkStart w:id="1533" w:name="_Toc162894583"/>
      <w:r w:rsidRPr="00FF4867">
        <w:t>6.1.2</w:t>
      </w:r>
      <w:r w:rsidRPr="00FF4867">
        <w:tab/>
        <w:t>Need codes and conditions for optional fields</w:t>
      </w:r>
      <w:bookmarkEnd w:id="1532"/>
      <w:bookmarkEnd w:id="153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534" w:name="_Toc60777077"/>
      <w:bookmarkStart w:id="1535" w:name="_Toc162894584"/>
      <w:r w:rsidRPr="00FF4867">
        <w:t>6.1.3</w:t>
      </w:r>
      <w:r w:rsidRPr="00FF4867">
        <w:tab/>
        <w:t>General rules</w:t>
      </w:r>
      <w:bookmarkEnd w:id="1534"/>
      <w:bookmarkEnd w:id="153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536" w:name="_Toc60777078"/>
      <w:bookmarkStart w:id="1537" w:name="_Toc162894585"/>
      <w:r w:rsidRPr="00FF4867">
        <w:t>6.2</w:t>
      </w:r>
      <w:r w:rsidRPr="00FF4867">
        <w:tab/>
        <w:t>RRC messages</w:t>
      </w:r>
      <w:bookmarkEnd w:id="1536"/>
      <w:bookmarkEnd w:id="1537"/>
    </w:p>
    <w:p w14:paraId="4BEF3DEF" w14:textId="77777777" w:rsidR="00394471" w:rsidRPr="00FF4867" w:rsidRDefault="00394471" w:rsidP="00394471">
      <w:pPr>
        <w:pStyle w:val="Heading3"/>
      </w:pPr>
      <w:bookmarkStart w:id="1538" w:name="_Toc60777079"/>
      <w:bookmarkStart w:id="1539" w:name="_Toc162894586"/>
      <w:r w:rsidRPr="00FF4867">
        <w:t>6.2.1</w:t>
      </w:r>
      <w:r w:rsidRPr="00FF4867">
        <w:tab/>
        <w:t>General message structure</w:t>
      </w:r>
      <w:bookmarkEnd w:id="1538"/>
      <w:bookmarkEnd w:id="1539"/>
    </w:p>
    <w:p w14:paraId="3427D59D" w14:textId="77777777" w:rsidR="00394471" w:rsidRPr="00FF4867" w:rsidRDefault="00394471" w:rsidP="00394471">
      <w:pPr>
        <w:pStyle w:val="Heading4"/>
        <w:rPr>
          <w:i/>
          <w:iCs/>
          <w:noProof/>
          <w:lang w:eastAsia="zh-CN"/>
        </w:rPr>
      </w:pPr>
      <w:bookmarkStart w:id="1540" w:name="_Toc60777080"/>
      <w:bookmarkStart w:id="1541" w:name="_Toc162894587"/>
      <w:r w:rsidRPr="00FF4867">
        <w:rPr>
          <w:i/>
          <w:iCs/>
          <w:lang w:eastAsia="zh-CN"/>
        </w:rPr>
        <w:t>–</w:t>
      </w:r>
      <w:r w:rsidRPr="00FF4867">
        <w:rPr>
          <w:i/>
          <w:iCs/>
          <w:lang w:eastAsia="zh-CN"/>
        </w:rPr>
        <w:tab/>
      </w:r>
      <w:r w:rsidRPr="00FF4867">
        <w:rPr>
          <w:i/>
          <w:iCs/>
          <w:noProof/>
          <w:lang w:eastAsia="zh-CN"/>
        </w:rPr>
        <w:t>NR-RRC-Definitions</w:t>
      </w:r>
      <w:bookmarkEnd w:id="1540"/>
      <w:bookmarkEnd w:id="154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42" w:name="_Hlk99920787"/>
    </w:p>
    <w:bookmarkEnd w:id="154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543" w:name="_Toc60777081"/>
      <w:bookmarkStart w:id="1544" w:name="_Toc162894588"/>
      <w:r w:rsidRPr="00FF4867">
        <w:rPr>
          <w:i/>
          <w:iCs/>
        </w:rPr>
        <w:t>–</w:t>
      </w:r>
      <w:r w:rsidRPr="00FF4867">
        <w:rPr>
          <w:i/>
          <w:iCs/>
        </w:rPr>
        <w:tab/>
        <w:t>BCCH-BCH-Message</w:t>
      </w:r>
      <w:bookmarkEnd w:id="1543"/>
      <w:bookmarkEnd w:id="154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545" w:name="_Toc60777082"/>
      <w:bookmarkStart w:id="1546" w:name="_Toc162894589"/>
      <w:r w:rsidRPr="00FF4867">
        <w:rPr>
          <w:i/>
          <w:iCs/>
        </w:rPr>
        <w:t>–</w:t>
      </w:r>
      <w:r w:rsidRPr="00FF4867">
        <w:rPr>
          <w:i/>
          <w:iCs/>
        </w:rPr>
        <w:tab/>
        <w:t>BCCH-DL-SCH-Message</w:t>
      </w:r>
      <w:bookmarkEnd w:id="1545"/>
      <w:bookmarkEnd w:id="154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547" w:name="_Toc60777083"/>
      <w:bookmarkStart w:id="1548" w:name="_Toc162894590"/>
      <w:r w:rsidRPr="00FF4867">
        <w:t>–</w:t>
      </w:r>
      <w:r w:rsidRPr="00FF4867">
        <w:tab/>
      </w:r>
      <w:r w:rsidRPr="00FF4867">
        <w:rPr>
          <w:i/>
          <w:noProof/>
        </w:rPr>
        <w:t>DL-CCCH-Message</w:t>
      </w:r>
      <w:bookmarkEnd w:id="1547"/>
      <w:bookmarkEnd w:id="154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549" w:name="_Toc60777084"/>
      <w:bookmarkStart w:id="1550" w:name="_Toc162894591"/>
      <w:r w:rsidRPr="00FF4867">
        <w:rPr>
          <w:i/>
          <w:iCs/>
        </w:rPr>
        <w:t>–</w:t>
      </w:r>
      <w:r w:rsidRPr="00FF4867">
        <w:rPr>
          <w:i/>
          <w:iCs/>
        </w:rPr>
        <w:tab/>
      </w:r>
      <w:r w:rsidRPr="00FF4867">
        <w:rPr>
          <w:i/>
          <w:iCs/>
          <w:noProof/>
        </w:rPr>
        <w:t>DL-DCCH-Message</w:t>
      </w:r>
      <w:bookmarkEnd w:id="1549"/>
      <w:bookmarkEnd w:id="155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551" w:name="_Toc162894592"/>
      <w:r w:rsidRPr="00FF4867">
        <w:rPr>
          <w:i/>
          <w:iCs/>
        </w:rPr>
        <w:t>–</w:t>
      </w:r>
      <w:r w:rsidRPr="00FF4867">
        <w:rPr>
          <w:i/>
          <w:iCs/>
        </w:rPr>
        <w:tab/>
        <w:t>MCCH-Message</w:t>
      </w:r>
      <w:bookmarkEnd w:id="155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552" w:name="_Toc162894593"/>
      <w:r w:rsidRPr="00FF4867">
        <w:rPr>
          <w:i/>
          <w:iCs/>
        </w:rPr>
        <w:t>–</w:t>
      </w:r>
      <w:r w:rsidRPr="00FF4867">
        <w:rPr>
          <w:i/>
          <w:iCs/>
        </w:rPr>
        <w:tab/>
        <w:t>MulticastMCCH-Message</w:t>
      </w:r>
      <w:bookmarkEnd w:id="1552"/>
    </w:p>
    <w:p w14:paraId="2DD25D44" w14:textId="0F55F47D" w:rsidR="00DF31E6" w:rsidRPr="00FF4867" w:rsidRDefault="00DF31E6" w:rsidP="00DF31E6">
      <w:pPr>
        <w:rPr>
          <w:lang w:eastAsia="zh-CN"/>
        </w:rPr>
      </w:pPr>
      <w:r w:rsidRPr="00FF4867">
        <w:rPr>
          <w:lang w:eastAsia="zh-CN"/>
        </w:rPr>
        <w:t xml:space="preserve">The </w:t>
      </w:r>
      <w:bookmarkStart w:id="1553" w:name="_Hlk152352911"/>
      <w:r w:rsidRPr="00FF4867">
        <w:rPr>
          <w:i/>
          <w:lang w:eastAsia="zh-CN"/>
        </w:rPr>
        <w:t>MulticastMCCH-Message</w:t>
      </w:r>
      <w:bookmarkEnd w:id="155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554" w:name="_Toc60777085"/>
      <w:bookmarkStart w:id="1555" w:name="_Toc162894594"/>
      <w:r w:rsidRPr="00FF4867">
        <w:rPr>
          <w:i/>
          <w:iCs/>
        </w:rPr>
        <w:t>–</w:t>
      </w:r>
      <w:r w:rsidRPr="00FF4867">
        <w:rPr>
          <w:i/>
          <w:iCs/>
        </w:rPr>
        <w:tab/>
        <w:t>PCCH-Message</w:t>
      </w:r>
      <w:bookmarkEnd w:id="1554"/>
      <w:bookmarkEnd w:id="155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556" w:name="_Toc60777086"/>
      <w:bookmarkStart w:id="1557" w:name="_Toc162894595"/>
      <w:r w:rsidRPr="00FF4867">
        <w:t>–</w:t>
      </w:r>
      <w:r w:rsidRPr="00FF4867">
        <w:tab/>
      </w:r>
      <w:r w:rsidRPr="00FF4867">
        <w:rPr>
          <w:i/>
          <w:noProof/>
        </w:rPr>
        <w:t>UL-CCCH-Message</w:t>
      </w:r>
      <w:bookmarkEnd w:id="1556"/>
      <w:bookmarkEnd w:id="155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558" w:name="_Toc60777087"/>
      <w:bookmarkStart w:id="1559" w:name="_Toc162894596"/>
      <w:r w:rsidRPr="00FF4867">
        <w:rPr>
          <w:i/>
          <w:iCs/>
        </w:rPr>
        <w:t>–</w:t>
      </w:r>
      <w:r w:rsidRPr="00FF4867">
        <w:rPr>
          <w:i/>
          <w:iCs/>
        </w:rPr>
        <w:tab/>
        <w:t>UL-CCCH1-Message</w:t>
      </w:r>
      <w:bookmarkEnd w:id="1558"/>
      <w:bookmarkEnd w:id="155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560" w:name="_Toc60777088"/>
      <w:bookmarkStart w:id="1561" w:name="_Toc162894597"/>
      <w:r w:rsidRPr="00FF4867">
        <w:rPr>
          <w:i/>
          <w:iCs/>
        </w:rPr>
        <w:t>–</w:t>
      </w:r>
      <w:r w:rsidRPr="00FF4867">
        <w:rPr>
          <w:i/>
          <w:iCs/>
        </w:rPr>
        <w:tab/>
      </w:r>
      <w:r w:rsidRPr="00FF4867">
        <w:rPr>
          <w:i/>
          <w:iCs/>
          <w:noProof/>
        </w:rPr>
        <w:t>UL-DCCH-Message</w:t>
      </w:r>
      <w:bookmarkEnd w:id="1560"/>
      <w:bookmarkEnd w:id="156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562" w:name="_Toc60777089"/>
      <w:bookmarkStart w:id="1563" w:name="_Toc162894598"/>
      <w:bookmarkStart w:id="1564" w:name="_Hlk54206646"/>
      <w:r w:rsidRPr="00FF4867">
        <w:lastRenderedPageBreak/>
        <w:t>6.2.2</w:t>
      </w:r>
      <w:r w:rsidRPr="00FF4867">
        <w:tab/>
        <w:t>Message definitions</w:t>
      </w:r>
      <w:bookmarkEnd w:id="1562"/>
      <w:bookmarkEnd w:id="1563"/>
    </w:p>
    <w:p w14:paraId="67F253FE" w14:textId="77777777" w:rsidR="00394471" w:rsidRPr="00FF4867" w:rsidRDefault="00394471" w:rsidP="00394471">
      <w:pPr>
        <w:pStyle w:val="Heading4"/>
        <w:rPr>
          <w:rFonts w:eastAsia="SimSun"/>
          <w:lang w:eastAsia="zh-CN"/>
        </w:rPr>
      </w:pPr>
      <w:bookmarkStart w:id="1565" w:name="_Toc60777090"/>
      <w:bookmarkStart w:id="1566" w:name="_Toc162894599"/>
      <w:bookmarkEnd w:id="1564"/>
      <w:r w:rsidRPr="00FF4867">
        <w:t>–</w:t>
      </w:r>
      <w:r w:rsidRPr="00FF4867">
        <w:tab/>
      </w:r>
      <w:r w:rsidRPr="00FF4867">
        <w:rPr>
          <w:rFonts w:eastAsia="SimSun"/>
          <w:i/>
          <w:noProof/>
          <w:lang w:eastAsia="zh-CN"/>
        </w:rPr>
        <w:t>CounterCheck</w:t>
      </w:r>
      <w:bookmarkEnd w:id="1565"/>
      <w:bookmarkEnd w:id="156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567" w:name="_Toc60777091"/>
      <w:bookmarkStart w:id="1568" w:name="_Toc162894600"/>
      <w:r w:rsidRPr="00FF4867">
        <w:t>–</w:t>
      </w:r>
      <w:r w:rsidRPr="00FF4867">
        <w:tab/>
      </w:r>
      <w:r w:rsidRPr="00FF4867">
        <w:rPr>
          <w:rFonts w:eastAsia="SimSun"/>
          <w:i/>
          <w:noProof/>
          <w:lang w:eastAsia="zh-CN"/>
        </w:rPr>
        <w:t>CounterCheckResponse</w:t>
      </w:r>
      <w:bookmarkEnd w:id="1567"/>
      <w:bookmarkEnd w:id="156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569" w:name="_Toc60777092"/>
      <w:bookmarkStart w:id="1570" w:name="_Toc162894601"/>
      <w:r w:rsidRPr="00FF4867">
        <w:t>–</w:t>
      </w:r>
      <w:r w:rsidRPr="00FF4867">
        <w:tab/>
      </w:r>
      <w:r w:rsidRPr="00FF4867">
        <w:rPr>
          <w:bCs/>
          <w:i/>
          <w:iCs/>
          <w:noProof/>
        </w:rPr>
        <w:t>DedicatedSIBRequest</w:t>
      </w:r>
      <w:bookmarkEnd w:id="1569"/>
      <w:bookmarkEnd w:id="157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571" w:name="_Toc60777093"/>
      <w:bookmarkStart w:id="1572" w:name="_Toc162894602"/>
      <w:r w:rsidRPr="00FF4867">
        <w:t>–</w:t>
      </w:r>
      <w:r w:rsidRPr="00FF4867">
        <w:tab/>
      </w:r>
      <w:r w:rsidRPr="00FF4867">
        <w:rPr>
          <w:i/>
          <w:iCs/>
        </w:rPr>
        <w:t>DLDedicatedMessageSegment</w:t>
      </w:r>
      <w:bookmarkEnd w:id="1571"/>
      <w:bookmarkEnd w:id="157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573" w:name="_Toc60777094"/>
      <w:bookmarkStart w:id="1574" w:name="_Toc162894603"/>
      <w:r w:rsidRPr="00FF4867">
        <w:t>–</w:t>
      </w:r>
      <w:r w:rsidRPr="00FF4867">
        <w:tab/>
      </w:r>
      <w:r w:rsidRPr="00FF4867">
        <w:rPr>
          <w:i/>
        </w:rPr>
        <w:t>DLInformationTransfer</w:t>
      </w:r>
      <w:bookmarkEnd w:id="1573"/>
      <w:bookmarkEnd w:id="157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575" w:name="_Toc60777095"/>
      <w:bookmarkStart w:id="1576" w:name="_Toc162894604"/>
      <w:r w:rsidRPr="00FF4867">
        <w:rPr>
          <w:i/>
          <w:iCs/>
        </w:rPr>
        <w:t>–</w:t>
      </w:r>
      <w:r w:rsidRPr="00FF4867">
        <w:rPr>
          <w:i/>
          <w:iCs/>
        </w:rPr>
        <w:tab/>
        <w:t>DL</w:t>
      </w:r>
      <w:r w:rsidRPr="00FF4867">
        <w:rPr>
          <w:i/>
          <w:iCs/>
          <w:noProof/>
        </w:rPr>
        <w:t>InformationTransferMRDC</w:t>
      </w:r>
      <w:bookmarkEnd w:id="1575"/>
      <w:bookmarkEnd w:id="157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577" w:name="_Toc60777096"/>
      <w:bookmarkStart w:id="1578" w:name="_Toc162894605"/>
      <w:r w:rsidRPr="00FF4867">
        <w:t>–</w:t>
      </w:r>
      <w:r w:rsidRPr="00FF4867">
        <w:tab/>
      </w:r>
      <w:r w:rsidRPr="00FF4867">
        <w:rPr>
          <w:i/>
          <w:noProof/>
        </w:rPr>
        <w:t>FailureInformation</w:t>
      </w:r>
      <w:bookmarkEnd w:id="1577"/>
      <w:bookmarkEnd w:id="157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579" w:name="_Toc60777097"/>
      <w:bookmarkStart w:id="1580" w:name="_Toc162894606"/>
      <w:r w:rsidRPr="00FF4867">
        <w:t>–</w:t>
      </w:r>
      <w:r w:rsidRPr="00FF4867">
        <w:tab/>
      </w:r>
      <w:r w:rsidRPr="00FF4867">
        <w:rPr>
          <w:rFonts w:eastAsia="SimSun"/>
          <w:i/>
          <w:iCs/>
          <w:lang w:eastAsia="zh-CN"/>
        </w:rPr>
        <w:t>IABOtherInformation</w:t>
      </w:r>
      <w:bookmarkEnd w:id="1579"/>
      <w:bookmarkEnd w:id="1580"/>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581" w:name="_Toc162894607"/>
      <w:r w:rsidRPr="00FF4867">
        <w:rPr>
          <w:i/>
          <w:iCs/>
        </w:rPr>
        <w:t>–</w:t>
      </w:r>
      <w:r w:rsidRPr="00FF4867">
        <w:rPr>
          <w:i/>
          <w:iCs/>
        </w:rPr>
        <w:tab/>
        <w:t>IndirectPathFailureInformation</w:t>
      </w:r>
      <w:bookmarkEnd w:id="158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582" w:name="_Toc60777098"/>
    </w:p>
    <w:p w14:paraId="226E6A39" w14:textId="56D740EF" w:rsidR="00394471" w:rsidRPr="00FF4867" w:rsidRDefault="00394471" w:rsidP="00394471">
      <w:pPr>
        <w:pStyle w:val="Heading4"/>
        <w:rPr>
          <w:rFonts w:eastAsia="MS Mincho"/>
        </w:rPr>
      </w:pPr>
      <w:bookmarkStart w:id="1583" w:name="_Toc162894608"/>
      <w:r w:rsidRPr="00FF4867">
        <w:rPr>
          <w:rFonts w:eastAsia="MS Mincho"/>
        </w:rPr>
        <w:t>–</w:t>
      </w:r>
      <w:r w:rsidRPr="00FF4867">
        <w:rPr>
          <w:rFonts w:eastAsia="MS Mincho"/>
        </w:rPr>
        <w:tab/>
      </w:r>
      <w:r w:rsidRPr="00FF4867">
        <w:rPr>
          <w:rFonts w:eastAsia="MS Mincho"/>
          <w:i/>
        </w:rPr>
        <w:t>LocationMeasurementIndication</w:t>
      </w:r>
      <w:bookmarkEnd w:id="1582"/>
      <w:bookmarkEnd w:id="158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584" w:name="_Toc60777099"/>
      <w:bookmarkStart w:id="1585" w:name="_Toc162894609"/>
      <w:r w:rsidRPr="00FF4867">
        <w:rPr>
          <w:rFonts w:eastAsia="MS Mincho"/>
        </w:rPr>
        <w:t>–</w:t>
      </w:r>
      <w:r w:rsidRPr="00FF4867">
        <w:rPr>
          <w:rFonts w:eastAsia="MS Mincho"/>
        </w:rPr>
        <w:tab/>
      </w:r>
      <w:r w:rsidRPr="00FF4867">
        <w:rPr>
          <w:rFonts w:eastAsia="MS Mincho"/>
          <w:i/>
        </w:rPr>
        <w:t>LoggedMeasurementConfiguration</w:t>
      </w:r>
      <w:bookmarkEnd w:id="1584"/>
      <w:bookmarkEnd w:id="1585"/>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586" w:name="_Toc162894610"/>
      <w:r w:rsidRPr="00FF4867">
        <w:rPr>
          <w:i/>
          <w:iCs/>
        </w:rPr>
        <w:t>–</w:t>
      </w:r>
      <w:r w:rsidRPr="00FF4867">
        <w:rPr>
          <w:i/>
          <w:iCs/>
        </w:rPr>
        <w:tab/>
        <w:t>MBSBroadcastConfiguration</w:t>
      </w:r>
      <w:bookmarkEnd w:id="158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587" w:name="_Toc162894611"/>
      <w:r w:rsidRPr="00FF4867">
        <w:rPr>
          <w:i/>
          <w:iCs/>
        </w:rPr>
        <w:t>–</w:t>
      </w:r>
      <w:r w:rsidRPr="00FF4867">
        <w:rPr>
          <w:i/>
          <w:iCs/>
        </w:rPr>
        <w:tab/>
        <w:t>MBSInterestIndication</w:t>
      </w:r>
      <w:bookmarkEnd w:id="158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588" w:name="_Toc162894612"/>
      <w:r w:rsidRPr="00FF4867">
        <w:rPr>
          <w:i/>
          <w:iCs/>
        </w:rPr>
        <w:t>–</w:t>
      </w:r>
      <w:r w:rsidRPr="00FF4867">
        <w:rPr>
          <w:i/>
          <w:iCs/>
        </w:rPr>
        <w:tab/>
        <w:t>MBSMulticastConfiguration</w:t>
      </w:r>
      <w:bookmarkEnd w:id="1588"/>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589" w:name="_Toc60777100"/>
      <w:bookmarkStart w:id="1590" w:name="_Toc162894613"/>
      <w:r w:rsidRPr="00FF4867">
        <w:rPr>
          <w:i/>
          <w:iCs/>
        </w:rPr>
        <w:t>–</w:t>
      </w:r>
      <w:r w:rsidRPr="00FF4867">
        <w:rPr>
          <w:i/>
          <w:iCs/>
        </w:rPr>
        <w:tab/>
        <w:t>MCGFailureInformation</w:t>
      </w:r>
      <w:bookmarkEnd w:id="1589"/>
      <w:bookmarkEnd w:id="159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591" w:name="_Toc60777101"/>
      <w:bookmarkStart w:id="1592" w:name="_Toc162894614"/>
      <w:r w:rsidRPr="00FF4867">
        <w:rPr>
          <w:rFonts w:eastAsia="MS Mincho"/>
        </w:rPr>
        <w:t>–</w:t>
      </w:r>
      <w:r w:rsidRPr="00FF4867">
        <w:rPr>
          <w:rFonts w:eastAsia="MS Mincho"/>
        </w:rPr>
        <w:tab/>
      </w:r>
      <w:r w:rsidRPr="00FF4867">
        <w:rPr>
          <w:rFonts w:eastAsia="MS Mincho"/>
          <w:i/>
        </w:rPr>
        <w:t>MeasurementReport</w:t>
      </w:r>
      <w:bookmarkEnd w:id="1591"/>
      <w:bookmarkEnd w:id="159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593" w:name="_Toc162894615"/>
      <w:r w:rsidRPr="00FF4867">
        <w:rPr>
          <w:rFonts w:eastAsia="MS Mincho"/>
        </w:rPr>
        <w:t>–</w:t>
      </w:r>
      <w:r w:rsidRPr="00FF4867">
        <w:rPr>
          <w:rFonts w:eastAsia="MS Mincho"/>
        </w:rPr>
        <w:tab/>
      </w:r>
      <w:r w:rsidRPr="00FF4867">
        <w:rPr>
          <w:rFonts w:eastAsia="MS Mincho"/>
          <w:i/>
        </w:rPr>
        <w:t>MeasurementReportAppLayer</w:t>
      </w:r>
      <w:bookmarkEnd w:id="159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59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9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9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59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96"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596"/>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597" w:name="_Toc60777102"/>
      <w:bookmarkStart w:id="1598" w:name="_Toc162894616"/>
      <w:r w:rsidRPr="00FF4867">
        <w:t>–</w:t>
      </w:r>
      <w:r w:rsidRPr="00FF4867">
        <w:tab/>
      </w:r>
      <w:r w:rsidRPr="00FF4867">
        <w:rPr>
          <w:i/>
        </w:rPr>
        <w:t>MIB</w:t>
      </w:r>
      <w:bookmarkEnd w:id="1597"/>
      <w:bookmarkEnd w:id="1598"/>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599" w:name="_Toc60777103"/>
      <w:bookmarkStart w:id="1600" w:name="_Toc162894617"/>
      <w:r w:rsidRPr="00FF4867">
        <w:t>–</w:t>
      </w:r>
      <w:r w:rsidRPr="00FF4867">
        <w:tab/>
      </w:r>
      <w:r w:rsidRPr="00FF4867">
        <w:rPr>
          <w:i/>
        </w:rPr>
        <w:t>MobilityFromNRCommand</w:t>
      </w:r>
      <w:bookmarkEnd w:id="1599"/>
      <w:bookmarkEnd w:id="1600"/>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601" w:name="_Toc60777104"/>
      <w:bookmarkStart w:id="1602" w:name="_Toc162894618"/>
      <w:r w:rsidRPr="00FF4867">
        <w:t>–</w:t>
      </w:r>
      <w:r w:rsidRPr="00FF4867">
        <w:tab/>
      </w:r>
      <w:r w:rsidRPr="00FF4867">
        <w:rPr>
          <w:i/>
        </w:rPr>
        <w:t>Paging</w:t>
      </w:r>
      <w:bookmarkEnd w:id="1601"/>
      <w:bookmarkEnd w:id="160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603" w:name="_Toc60777105"/>
      <w:bookmarkStart w:id="1604" w:name="_Toc162894619"/>
      <w:r w:rsidRPr="00FF4867">
        <w:t>–</w:t>
      </w:r>
      <w:r w:rsidRPr="00FF4867">
        <w:tab/>
      </w:r>
      <w:r w:rsidRPr="00FF4867">
        <w:rPr>
          <w:i/>
          <w:noProof/>
        </w:rPr>
        <w:t>RRCReestablishment</w:t>
      </w:r>
      <w:bookmarkEnd w:id="1603"/>
      <w:bookmarkEnd w:id="160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605" w:name="_Toc60777106"/>
      <w:bookmarkStart w:id="1606" w:name="_Toc162894620"/>
      <w:r w:rsidRPr="00FF4867">
        <w:t>–</w:t>
      </w:r>
      <w:r w:rsidRPr="00FF4867">
        <w:tab/>
      </w:r>
      <w:r w:rsidRPr="00FF4867">
        <w:rPr>
          <w:i/>
          <w:noProof/>
        </w:rPr>
        <w:t>RRCReestablishmentComplete</w:t>
      </w:r>
      <w:bookmarkEnd w:id="1605"/>
      <w:bookmarkEnd w:id="160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607" w:name="_Toc60777107"/>
      <w:bookmarkStart w:id="1608" w:name="_Toc162894621"/>
      <w:r w:rsidRPr="00FF4867">
        <w:t>–</w:t>
      </w:r>
      <w:r w:rsidRPr="00FF4867">
        <w:tab/>
      </w:r>
      <w:r w:rsidRPr="00FF4867">
        <w:rPr>
          <w:i/>
          <w:noProof/>
        </w:rPr>
        <w:t>RRCReestablishmentRequest</w:t>
      </w:r>
      <w:bookmarkEnd w:id="1607"/>
      <w:bookmarkEnd w:id="160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609" w:name="_Toc60777108"/>
      <w:bookmarkStart w:id="1610" w:name="_Toc162894622"/>
      <w:r w:rsidRPr="00FF4867">
        <w:t>–</w:t>
      </w:r>
      <w:r w:rsidRPr="00FF4867">
        <w:tab/>
      </w:r>
      <w:r w:rsidRPr="00FF4867">
        <w:rPr>
          <w:i/>
          <w:noProof/>
        </w:rPr>
        <w:t>RRCReconfiguration</w:t>
      </w:r>
      <w:bookmarkEnd w:id="1609"/>
      <w:bookmarkEnd w:id="161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611" w:author="Ericsson" w:date="2024-04-22T18:54:00Z">
              <w:r w:rsidR="00B62D1A">
                <w:t xml:space="preserve"> </w:t>
              </w:r>
            </w:ins>
            <w:ins w:id="1612" w:author="Ericsson" w:date="2024-04-22T18:55:00Z">
              <w:r w:rsidR="00B62D1A">
                <w:t>(</w:t>
              </w:r>
            </w:ins>
            <w:ins w:id="1613" w:author="Ericsson" w:date="2024-04-22T18:54:00Z">
              <w:r w:rsidR="00B62D1A" w:rsidRPr="00B62D1A">
                <w:t xml:space="preserve">except </w:t>
              </w:r>
            </w:ins>
            <w:ins w:id="1614" w:author="Ericsson" w:date="2024-04-22T18:55:00Z">
              <w:r w:rsidR="00B62D1A">
                <w:t>for the case</w:t>
              </w:r>
            </w:ins>
            <w:ins w:id="1615" w:author="Ericsson" w:date="2024-04-22T18:57:00Z">
              <w:r w:rsidR="00B62D1A">
                <w:t>s</w:t>
              </w:r>
            </w:ins>
            <w:ins w:id="1616" w:author="Ericsson" w:date="2024-04-22T18:55:00Z">
              <w:r w:rsidR="00B62D1A">
                <w:t xml:space="preserve"> of </w:t>
              </w:r>
            </w:ins>
            <w:ins w:id="1617" w:author="Ericsson" w:date="2024-04-22T18:54:00Z">
              <w:r w:rsidR="00B62D1A" w:rsidRPr="00B62D1A">
                <w:t xml:space="preserve">SCPAC configuration release or to provide </w:t>
              </w:r>
              <w:r w:rsidR="00B62D1A" w:rsidRPr="00B62D1A">
                <w:rPr>
                  <w:i/>
                  <w:iCs/>
                </w:rPr>
                <w:t>sk-CounterConfiguration</w:t>
              </w:r>
            </w:ins>
            <w:ins w:id="1618"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19"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20" w:author="Ericsson" w:date="2024-04-11T14:49:00Z"/>
                <w:b/>
                <w:bCs/>
                <w:i/>
                <w:lang w:eastAsia="en-GB"/>
              </w:rPr>
            </w:pPr>
            <w:del w:id="1621"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22" w:author="Ericsson" w:date="2024-04-11T14:49:00Z"/>
                <w:b/>
                <w:i/>
                <w:lang w:eastAsia="en-GB"/>
              </w:rPr>
            </w:pPr>
            <w:del w:id="1623"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624" w:name="_Toc60777109"/>
      <w:bookmarkStart w:id="1625" w:name="_Toc162894623"/>
      <w:r w:rsidRPr="00FF4867">
        <w:rPr>
          <w:i/>
          <w:iCs/>
        </w:rPr>
        <w:t>–</w:t>
      </w:r>
      <w:r w:rsidRPr="00FF4867">
        <w:rPr>
          <w:i/>
          <w:iCs/>
        </w:rPr>
        <w:tab/>
      </w:r>
      <w:r w:rsidRPr="00FF4867">
        <w:rPr>
          <w:i/>
          <w:iCs/>
          <w:noProof/>
        </w:rPr>
        <w:t>RRCReconfigurationComplete</w:t>
      </w:r>
      <w:bookmarkEnd w:id="1624"/>
      <w:bookmarkEnd w:id="1625"/>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26"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27" w:author="Ericsson" w:date="2024-04-22T11:37:00Z">
        <w:r>
          <w:t xml:space="preserve">    </w:t>
        </w:r>
        <w:commentRangeStart w:id="1628"/>
        <w:r>
          <w:t>applied</w:t>
        </w:r>
      </w:ins>
      <w:ins w:id="1629" w:author="Ericsson" w:date="2024-04-22T11:38:00Z">
        <w:r>
          <w:t>L</w:t>
        </w:r>
      </w:ins>
      <w:ins w:id="1630" w:author="Ericsson" w:date="2024-04-22T11:37:00Z">
        <w:r w:rsidRPr="0093072F">
          <w:t>tmCandidateId-r18</w:t>
        </w:r>
      </w:ins>
      <w:commentRangeEnd w:id="1628"/>
      <w:r w:rsidR="00344942">
        <w:rPr>
          <w:rStyle w:val="CommentReference"/>
          <w:rFonts w:ascii="Times New Roman" w:hAnsi="Times New Roman"/>
          <w:noProof w:val="0"/>
          <w:lang w:eastAsia="ja-JP"/>
        </w:rPr>
        <w:commentReference w:id="1628"/>
      </w:r>
      <w:ins w:id="1631" w:author="Ericsson" w:date="2024-04-22T11:37:00Z">
        <w:r w:rsidRPr="0093072F">
          <w:t xml:space="preserve">                   LTM-CandidateId-r18</w:t>
        </w:r>
      </w:ins>
      <w:ins w:id="1632" w:author="Ericsson" w:date="2024-04-22T11:38:00Z">
        <w:r>
          <w:t xml:space="preserve">                                                     </w:t>
        </w:r>
        <w:r w:rsidRPr="00FF4867">
          <w:rPr>
            <w:color w:val="993366"/>
          </w:rPr>
          <w:t>OPTIONAL</w:t>
        </w:r>
      </w:ins>
      <w:ins w:id="1633"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634" w:name="_Toc60777110"/>
      <w:bookmarkStart w:id="1635" w:name="_Toc162894624"/>
      <w:r w:rsidRPr="00FF4867">
        <w:t>–</w:t>
      </w:r>
      <w:r w:rsidRPr="00FF4867">
        <w:tab/>
      </w:r>
      <w:r w:rsidRPr="00FF4867">
        <w:rPr>
          <w:i/>
          <w:noProof/>
        </w:rPr>
        <w:t>RRCReject</w:t>
      </w:r>
      <w:bookmarkEnd w:id="1634"/>
      <w:bookmarkEnd w:id="163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636" w:name="_Toc60777111"/>
      <w:bookmarkStart w:id="1637" w:name="_Toc162894625"/>
      <w:r w:rsidRPr="00FF4867">
        <w:t>–</w:t>
      </w:r>
      <w:r w:rsidRPr="00FF4867">
        <w:tab/>
      </w:r>
      <w:r w:rsidRPr="00FF4867">
        <w:rPr>
          <w:i/>
          <w:noProof/>
        </w:rPr>
        <w:t>RRCRelease</w:t>
      </w:r>
      <w:bookmarkEnd w:id="1636"/>
      <w:bookmarkEnd w:id="163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1B38B9" w:rsidRDefault="005A0504" w:rsidP="004122A9">
      <w:pPr>
        <w:pStyle w:val="PL"/>
      </w:pPr>
      <w:r w:rsidRPr="00FF4867">
        <w:t xml:space="preserve">    </w:t>
      </w:r>
      <w:r w:rsidRPr="001B38B9">
        <w:t>]]</w:t>
      </w:r>
    </w:p>
    <w:p w14:paraId="2372697C" w14:textId="77777777" w:rsidR="00394471" w:rsidRPr="001B38B9" w:rsidRDefault="00394471" w:rsidP="004122A9">
      <w:pPr>
        <w:pStyle w:val="PL"/>
      </w:pPr>
      <w:r w:rsidRPr="001B38B9">
        <w:t>}</w:t>
      </w:r>
    </w:p>
    <w:p w14:paraId="774576D0" w14:textId="77777777" w:rsidR="00394471" w:rsidRPr="001B38B9" w:rsidRDefault="00394471" w:rsidP="004122A9">
      <w:pPr>
        <w:pStyle w:val="PL"/>
      </w:pPr>
    </w:p>
    <w:p w14:paraId="3EEBEF51" w14:textId="77777777" w:rsidR="00394471" w:rsidRPr="001B38B9" w:rsidRDefault="00394471" w:rsidP="004122A9">
      <w:pPr>
        <w:pStyle w:val="PL"/>
      </w:pPr>
      <w:r w:rsidRPr="001B38B9">
        <w:t xml:space="preserve">PeriodicRNAU-TimerValue ::=         </w:t>
      </w:r>
      <w:r w:rsidRPr="001B38B9">
        <w:rPr>
          <w:color w:val="993366"/>
        </w:rPr>
        <w:t>ENUMERATED</w:t>
      </w:r>
      <w:r w:rsidRPr="001B38B9">
        <w:t xml:space="preserve"> { min5, min10, min20, min30, min60, min120, min360, min720}</w:t>
      </w:r>
    </w:p>
    <w:p w14:paraId="0E87A81B" w14:textId="77777777" w:rsidR="00394471" w:rsidRPr="001B38B9"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38" w:name="_Hlk95905177"/>
      <w:r w:rsidRPr="00FF4867">
        <w:t>cg-SDT-TA-Valid</w:t>
      </w:r>
      <w:bookmarkEnd w:id="163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39" w:name="OLE_LINK39"/>
            <w:r w:rsidRPr="00FF4867">
              <w:rPr>
                <w:b/>
                <w:bCs/>
                <w:i/>
                <w:iCs/>
              </w:rPr>
              <w:t>allowedCG-List</w:t>
            </w:r>
          </w:p>
          <w:bookmarkEnd w:id="163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640" w:name="_Toc60777112"/>
      <w:bookmarkStart w:id="1641" w:name="_Toc162894626"/>
      <w:r w:rsidRPr="00FF4867">
        <w:t>–</w:t>
      </w:r>
      <w:r w:rsidRPr="00FF4867">
        <w:tab/>
      </w:r>
      <w:r w:rsidRPr="00FF4867">
        <w:rPr>
          <w:i/>
          <w:noProof/>
        </w:rPr>
        <w:t>RRCResume</w:t>
      </w:r>
      <w:bookmarkEnd w:id="1640"/>
      <w:bookmarkEnd w:id="164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642" w:name="_Toc60777113"/>
      <w:bookmarkStart w:id="1643" w:name="_Toc162894627"/>
      <w:r w:rsidRPr="00FF4867">
        <w:t>–</w:t>
      </w:r>
      <w:r w:rsidRPr="00FF4867">
        <w:tab/>
      </w:r>
      <w:r w:rsidRPr="00FF4867">
        <w:rPr>
          <w:i/>
          <w:noProof/>
        </w:rPr>
        <w:t>RRCResumeComplete</w:t>
      </w:r>
      <w:bookmarkEnd w:id="1642"/>
      <w:bookmarkEnd w:id="164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644" w:name="_Toc60777114"/>
      <w:bookmarkStart w:id="1645" w:name="_Toc162894628"/>
      <w:r w:rsidRPr="00FF4867">
        <w:t>–</w:t>
      </w:r>
      <w:r w:rsidRPr="00FF4867">
        <w:tab/>
      </w:r>
      <w:r w:rsidRPr="00FF4867">
        <w:rPr>
          <w:i/>
          <w:noProof/>
        </w:rPr>
        <w:t>RRCResumeRequest</w:t>
      </w:r>
      <w:bookmarkEnd w:id="1644"/>
      <w:bookmarkEnd w:id="164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646" w:name="_Toc60777115"/>
      <w:bookmarkStart w:id="1647" w:name="_Toc162894629"/>
      <w:r w:rsidRPr="00FF4867">
        <w:t>–</w:t>
      </w:r>
      <w:r w:rsidRPr="00FF4867">
        <w:tab/>
      </w:r>
      <w:r w:rsidRPr="00FF4867">
        <w:rPr>
          <w:i/>
          <w:noProof/>
        </w:rPr>
        <w:t>RRCResumeRequest1</w:t>
      </w:r>
      <w:bookmarkEnd w:id="1646"/>
      <w:bookmarkEnd w:id="164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648" w:name="_Toc60777116"/>
      <w:bookmarkStart w:id="1649" w:name="_Toc162894630"/>
      <w:r w:rsidRPr="00FF4867">
        <w:t>–</w:t>
      </w:r>
      <w:r w:rsidRPr="00FF4867">
        <w:tab/>
      </w:r>
      <w:r w:rsidRPr="00FF4867">
        <w:rPr>
          <w:i/>
          <w:noProof/>
        </w:rPr>
        <w:t>RRCSetup</w:t>
      </w:r>
      <w:bookmarkEnd w:id="1648"/>
      <w:bookmarkEnd w:id="164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650" w:name="_Toc60777117"/>
      <w:bookmarkStart w:id="1651" w:name="_Toc162894631"/>
      <w:r w:rsidRPr="00FF4867">
        <w:t>–</w:t>
      </w:r>
      <w:r w:rsidRPr="00FF4867">
        <w:tab/>
      </w:r>
      <w:r w:rsidRPr="00FF4867">
        <w:rPr>
          <w:i/>
          <w:noProof/>
        </w:rPr>
        <w:t>RRCSetupComplete</w:t>
      </w:r>
      <w:bookmarkEnd w:id="1650"/>
      <w:bookmarkEnd w:id="165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652" w:name="_Toc60777118"/>
      <w:bookmarkStart w:id="1653" w:name="_Toc162894632"/>
      <w:r w:rsidRPr="00FF4867">
        <w:rPr>
          <w:i/>
          <w:iCs/>
        </w:rPr>
        <w:t>–</w:t>
      </w:r>
      <w:r w:rsidRPr="00FF4867">
        <w:rPr>
          <w:i/>
          <w:iCs/>
        </w:rPr>
        <w:tab/>
      </w:r>
      <w:r w:rsidRPr="00FF4867">
        <w:rPr>
          <w:i/>
          <w:iCs/>
          <w:noProof/>
        </w:rPr>
        <w:t>RRCSetupRequest</w:t>
      </w:r>
      <w:bookmarkEnd w:id="1652"/>
      <w:bookmarkEnd w:id="165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654" w:name="_Toc60777119"/>
      <w:bookmarkStart w:id="1655" w:name="_Toc162894633"/>
      <w:r w:rsidRPr="00FF4867">
        <w:lastRenderedPageBreak/>
        <w:t>–</w:t>
      </w:r>
      <w:r w:rsidRPr="00FF4867">
        <w:tab/>
      </w:r>
      <w:r w:rsidRPr="00FF4867">
        <w:rPr>
          <w:bCs/>
          <w:i/>
          <w:iCs/>
          <w:noProof/>
        </w:rPr>
        <w:t>RRCSystemInfoRequest</w:t>
      </w:r>
      <w:bookmarkEnd w:id="1654"/>
      <w:bookmarkEnd w:id="165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656" w:name="_Toc60777120"/>
      <w:bookmarkStart w:id="1657" w:name="_Toc162894634"/>
      <w:r w:rsidRPr="00FF4867">
        <w:rPr>
          <w:i/>
          <w:iCs/>
        </w:rPr>
        <w:t>–</w:t>
      </w:r>
      <w:r w:rsidRPr="00FF4867">
        <w:rPr>
          <w:i/>
          <w:iCs/>
        </w:rPr>
        <w:tab/>
        <w:t>SCGFailureInformation</w:t>
      </w:r>
      <w:bookmarkEnd w:id="1656"/>
      <w:bookmarkEnd w:id="165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658" w:name="_Toc60777121"/>
      <w:bookmarkStart w:id="1659" w:name="_Toc162894635"/>
      <w:r w:rsidRPr="00FF4867">
        <w:rPr>
          <w:i/>
          <w:iCs/>
        </w:rPr>
        <w:t>–</w:t>
      </w:r>
      <w:r w:rsidRPr="00FF4867">
        <w:rPr>
          <w:i/>
          <w:iCs/>
        </w:rPr>
        <w:tab/>
        <w:t>SCGFailureInformationEUTRA</w:t>
      </w:r>
      <w:bookmarkEnd w:id="1658"/>
      <w:bookmarkEnd w:id="165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660" w:name="_Toc60777122"/>
      <w:bookmarkStart w:id="1661" w:name="_Toc162894636"/>
      <w:r w:rsidRPr="00FF4867">
        <w:t>–</w:t>
      </w:r>
      <w:r w:rsidRPr="00FF4867">
        <w:tab/>
      </w:r>
      <w:r w:rsidRPr="00FF4867">
        <w:rPr>
          <w:i/>
          <w:noProof/>
        </w:rPr>
        <w:t>SecurityModeCommand</w:t>
      </w:r>
      <w:bookmarkEnd w:id="1660"/>
      <w:bookmarkEnd w:id="166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662" w:name="_Toc60777123"/>
      <w:bookmarkStart w:id="1663" w:name="_Toc162894637"/>
      <w:r w:rsidRPr="00FF4867">
        <w:t>–</w:t>
      </w:r>
      <w:r w:rsidRPr="00FF4867">
        <w:tab/>
      </w:r>
      <w:r w:rsidRPr="00FF4867">
        <w:rPr>
          <w:i/>
          <w:noProof/>
        </w:rPr>
        <w:t>SecurityModeComplete</w:t>
      </w:r>
      <w:bookmarkEnd w:id="1662"/>
      <w:bookmarkEnd w:id="166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664" w:name="_Toc60777124"/>
      <w:bookmarkStart w:id="1665" w:name="_Toc162894638"/>
      <w:r w:rsidRPr="00FF4867">
        <w:t>–</w:t>
      </w:r>
      <w:r w:rsidRPr="00FF4867">
        <w:tab/>
      </w:r>
      <w:r w:rsidRPr="00FF4867">
        <w:rPr>
          <w:i/>
          <w:noProof/>
        </w:rPr>
        <w:t>SecurityModeFailure</w:t>
      </w:r>
      <w:bookmarkEnd w:id="1664"/>
      <w:bookmarkEnd w:id="166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666" w:name="_Toc60777125"/>
      <w:bookmarkStart w:id="1667" w:name="_Toc162894639"/>
      <w:r w:rsidRPr="00FF4867">
        <w:t>–</w:t>
      </w:r>
      <w:r w:rsidRPr="00FF4867">
        <w:tab/>
      </w:r>
      <w:r w:rsidRPr="00FF4867">
        <w:rPr>
          <w:i/>
          <w:noProof/>
        </w:rPr>
        <w:t>SIB1</w:t>
      </w:r>
      <w:bookmarkEnd w:id="1666"/>
      <w:bookmarkEnd w:id="166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668" w:name="_Toc60777126"/>
      <w:bookmarkStart w:id="1669" w:name="_Toc162894640"/>
      <w:r w:rsidRPr="00FF4867">
        <w:t>–</w:t>
      </w:r>
      <w:r w:rsidRPr="00FF4867">
        <w:tab/>
      </w:r>
      <w:r w:rsidRPr="00FF4867">
        <w:rPr>
          <w:i/>
          <w:iCs/>
        </w:rPr>
        <w:t>SidelinkUEInformation</w:t>
      </w:r>
      <w:r w:rsidRPr="00FF4867">
        <w:rPr>
          <w:i/>
          <w:iCs/>
          <w:noProof/>
        </w:rPr>
        <w:t>NR</w:t>
      </w:r>
      <w:bookmarkEnd w:id="1668"/>
      <w:bookmarkEnd w:id="166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67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67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67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67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672" w:name="_Toc60777127"/>
      <w:bookmarkStart w:id="1673" w:name="_Toc162894641"/>
      <w:r w:rsidRPr="00FF4867">
        <w:t>–</w:t>
      </w:r>
      <w:r w:rsidRPr="00FF4867">
        <w:tab/>
      </w:r>
      <w:r w:rsidRPr="00FF4867">
        <w:rPr>
          <w:i/>
        </w:rPr>
        <w:t>SystemInformation</w:t>
      </w:r>
      <w:bookmarkEnd w:id="1672"/>
      <w:bookmarkEnd w:id="167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674" w:name="_Toc60777128"/>
      <w:bookmarkStart w:id="1675" w:name="_Toc162894642"/>
      <w:r w:rsidRPr="00FF4867">
        <w:t>–</w:t>
      </w:r>
      <w:r w:rsidRPr="00FF4867">
        <w:tab/>
      </w:r>
      <w:r w:rsidRPr="00FF4867">
        <w:rPr>
          <w:i/>
          <w:noProof/>
        </w:rPr>
        <w:t>UEAssistanceInformation</w:t>
      </w:r>
      <w:bookmarkEnd w:id="1674"/>
      <w:bookmarkEnd w:id="167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676" w:name="OLE_LINK14"/>
            <w:r w:rsidRPr="00FF4867">
              <w:rPr>
                <w:lang w:eastAsia="zh-CN"/>
              </w:rPr>
              <w:t xml:space="preserve">SCell(s) </w:t>
            </w:r>
            <w:bookmarkEnd w:id="167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677" w:name="_Toc60777129"/>
      <w:bookmarkStart w:id="1678" w:name="_Toc162894643"/>
      <w:r w:rsidRPr="00FF4867">
        <w:t>–</w:t>
      </w:r>
      <w:r w:rsidRPr="00FF4867">
        <w:tab/>
      </w:r>
      <w:r w:rsidRPr="00FF4867">
        <w:rPr>
          <w:i/>
        </w:rPr>
        <w:t>UECapabilityEnquiry</w:t>
      </w:r>
      <w:bookmarkEnd w:id="1677"/>
      <w:bookmarkEnd w:id="167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679" w:name="_Toc60777130"/>
      <w:bookmarkStart w:id="1680" w:name="_Toc162894644"/>
      <w:r w:rsidRPr="00FF4867">
        <w:t>–</w:t>
      </w:r>
      <w:r w:rsidRPr="00FF4867">
        <w:tab/>
      </w:r>
      <w:r w:rsidRPr="00FF4867">
        <w:rPr>
          <w:i/>
        </w:rPr>
        <w:t>UECapabilityInformation</w:t>
      </w:r>
      <w:bookmarkEnd w:id="1679"/>
      <w:bookmarkEnd w:id="168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681" w:name="_Toc60777131"/>
      <w:bookmarkStart w:id="1682" w:name="_Toc162894645"/>
      <w:r w:rsidRPr="00FF4867">
        <w:t>–</w:t>
      </w:r>
      <w:r w:rsidRPr="00FF4867">
        <w:tab/>
      </w:r>
      <w:r w:rsidRPr="00FF4867">
        <w:rPr>
          <w:i/>
        </w:rPr>
        <w:t>UEInformationRequest</w:t>
      </w:r>
      <w:bookmarkEnd w:id="1681"/>
      <w:bookmarkEnd w:id="168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683" w:name="_Toc60777132"/>
      <w:bookmarkStart w:id="1684" w:name="_Toc162894646"/>
      <w:r w:rsidRPr="00FF4867">
        <w:t>–</w:t>
      </w:r>
      <w:r w:rsidRPr="00FF4867">
        <w:tab/>
      </w:r>
      <w:r w:rsidRPr="00FF4867">
        <w:rPr>
          <w:i/>
        </w:rPr>
        <w:t>UEInformationResponse</w:t>
      </w:r>
      <w:bookmarkEnd w:id="1683"/>
      <w:bookmarkEnd w:id="168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685" w:name="OLE_LINK19"/>
      <w:r w:rsidRPr="00FF4867">
        <w:rPr>
          <w:rFonts w:eastAsia="DengXian"/>
        </w:rPr>
        <w:t>maxCEFReport-r17</w:t>
      </w:r>
      <w:bookmarkEnd w:id="168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686" w:name="_Toc162894647"/>
      <w:r w:rsidRPr="00FF4867">
        <w:t>–</w:t>
      </w:r>
      <w:r w:rsidRPr="00FF4867">
        <w:tab/>
      </w:r>
      <w:r w:rsidRPr="00FF4867">
        <w:rPr>
          <w:i/>
        </w:rPr>
        <w:t>UEPositioningAssistanceInfo</w:t>
      </w:r>
      <w:bookmarkEnd w:id="168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687" w:name="_Hlk95214035"/>
      <w:r w:rsidR="00893D04" w:rsidRPr="00FF4867">
        <w:t>maxNrOfTxTEGReport</w:t>
      </w:r>
      <w:r w:rsidRPr="00FF4867">
        <w:t>-r17</w:t>
      </w:r>
      <w:bookmarkEnd w:id="168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688" w:name="_Toc60777133"/>
      <w:bookmarkStart w:id="1689" w:name="_Toc162894648"/>
      <w:r w:rsidRPr="00FF4867">
        <w:t>–</w:t>
      </w:r>
      <w:r w:rsidRPr="00FF4867">
        <w:tab/>
      </w:r>
      <w:r w:rsidRPr="00FF4867">
        <w:rPr>
          <w:i/>
        </w:rPr>
        <w:t>ULDedicatedMessageSegment</w:t>
      </w:r>
      <w:bookmarkEnd w:id="1688"/>
      <w:bookmarkEnd w:id="168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690" w:name="_Toc60777134"/>
      <w:bookmarkStart w:id="1691" w:name="_Toc162894649"/>
      <w:r w:rsidRPr="00FF4867">
        <w:t>–</w:t>
      </w:r>
      <w:r w:rsidRPr="00FF4867">
        <w:tab/>
      </w:r>
      <w:r w:rsidRPr="00FF4867">
        <w:rPr>
          <w:i/>
        </w:rPr>
        <w:t>ULInformationTransfer</w:t>
      </w:r>
      <w:bookmarkEnd w:id="1690"/>
      <w:bookmarkEnd w:id="169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692" w:name="_Toc60777135"/>
      <w:bookmarkStart w:id="1693" w:name="_Toc162894650"/>
      <w:r w:rsidRPr="00FF4867">
        <w:rPr>
          <w:rFonts w:eastAsia="SimSun"/>
        </w:rPr>
        <w:t>–</w:t>
      </w:r>
      <w:r w:rsidRPr="00FF4867">
        <w:rPr>
          <w:rFonts w:eastAsia="SimSun"/>
        </w:rPr>
        <w:tab/>
      </w:r>
      <w:r w:rsidRPr="00FF4867">
        <w:rPr>
          <w:rFonts w:eastAsia="SimSun"/>
          <w:i/>
          <w:iCs/>
          <w:noProof/>
        </w:rPr>
        <w:t>ULInformationTransferIRAT</w:t>
      </w:r>
      <w:bookmarkEnd w:id="1692"/>
      <w:bookmarkEnd w:id="169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694" w:name="_Toc60777136"/>
      <w:bookmarkStart w:id="1695" w:name="_Toc162894651"/>
      <w:r w:rsidRPr="00FF4867">
        <w:rPr>
          <w:i/>
          <w:iCs/>
        </w:rPr>
        <w:lastRenderedPageBreak/>
        <w:t>–</w:t>
      </w:r>
      <w:r w:rsidRPr="00FF4867">
        <w:rPr>
          <w:i/>
          <w:iCs/>
        </w:rPr>
        <w:tab/>
      </w:r>
      <w:r w:rsidRPr="00FF4867">
        <w:rPr>
          <w:i/>
          <w:iCs/>
          <w:noProof/>
        </w:rPr>
        <w:t>ULInformationTransferMRDC</w:t>
      </w:r>
      <w:bookmarkEnd w:id="1694"/>
      <w:bookmarkEnd w:id="169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696" w:name="_Toc60777137"/>
      <w:bookmarkStart w:id="1697" w:name="_Toc162894652"/>
      <w:r w:rsidRPr="00FF4867">
        <w:t>6.3</w:t>
      </w:r>
      <w:r w:rsidRPr="00FF4867">
        <w:tab/>
        <w:t>RRC information elements</w:t>
      </w:r>
      <w:bookmarkEnd w:id="1696"/>
      <w:bookmarkEnd w:id="1697"/>
    </w:p>
    <w:p w14:paraId="13A836B1" w14:textId="77777777" w:rsidR="00394471" w:rsidRPr="00FF4867" w:rsidRDefault="00394471" w:rsidP="00394471">
      <w:pPr>
        <w:pStyle w:val="Heading3"/>
      </w:pPr>
      <w:bookmarkStart w:id="1698" w:name="_Toc60777138"/>
      <w:bookmarkStart w:id="1699" w:name="_Toc162894653"/>
      <w:r w:rsidRPr="00FF4867">
        <w:t>6.3.0</w:t>
      </w:r>
      <w:r w:rsidRPr="00FF4867">
        <w:tab/>
        <w:t>Parameterized types</w:t>
      </w:r>
      <w:bookmarkEnd w:id="1698"/>
      <w:bookmarkEnd w:id="1699"/>
    </w:p>
    <w:p w14:paraId="3746D5D4" w14:textId="77777777" w:rsidR="00394471" w:rsidRPr="00FF4867" w:rsidRDefault="00394471" w:rsidP="00394471">
      <w:pPr>
        <w:pStyle w:val="Heading4"/>
      </w:pPr>
      <w:bookmarkStart w:id="1700" w:name="_Toc60777139"/>
      <w:bookmarkStart w:id="1701" w:name="_Toc162894654"/>
      <w:r w:rsidRPr="00FF4867">
        <w:t>–</w:t>
      </w:r>
      <w:r w:rsidRPr="00FF4867">
        <w:tab/>
      </w:r>
      <w:r w:rsidRPr="00FF4867">
        <w:rPr>
          <w:i/>
        </w:rPr>
        <w:t>SetupRelease</w:t>
      </w:r>
      <w:bookmarkEnd w:id="1700"/>
      <w:bookmarkEnd w:id="170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702" w:name="_Toc60777140"/>
      <w:bookmarkStart w:id="1703" w:name="_Toc162894655"/>
      <w:r w:rsidRPr="00FF4867">
        <w:t>6.3.1</w:t>
      </w:r>
      <w:r w:rsidRPr="00FF4867">
        <w:tab/>
        <w:t>System information blocks</w:t>
      </w:r>
      <w:bookmarkEnd w:id="1702"/>
      <w:bookmarkEnd w:id="1703"/>
    </w:p>
    <w:p w14:paraId="6A1ED73F" w14:textId="77777777" w:rsidR="00394471" w:rsidRPr="00FF4867" w:rsidRDefault="00394471" w:rsidP="00394471">
      <w:pPr>
        <w:pStyle w:val="Heading4"/>
        <w:rPr>
          <w:rFonts w:eastAsia="SimSun"/>
          <w:i/>
        </w:rPr>
      </w:pPr>
      <w:bookmarkStart w:id="1704" w:name="_Toc60777141"/>
      <w:bookmarkStart w:id="1705" w:name="_Toc162894656"/>
      <w:r w:rsidRPr="00FF4867">
        <w:rPr>
          <w:rFonts w:eastAsia="SimSun"/>
        </w:rPr>
        <w:t>–</w:t>
      </w:r>
      <w:r w:rsidRPr="00FF4867">
        <w:rPr>
          <w:rFonts w:eastAsia="SimSun"/>
        </w:rPr>
        <w:tab/>
      </w:r>
      <w:r w:rsidRPr="00FF4867">
        <w:rPr>
          <w:rFonts w:eastAsia="SimSun"/>
          <w:i/>
        </w:rPr>
        <w:t>SIB2</w:t>
      </w:r>
      <w:bookmarkEnd w:id="1704"/>
      <w:bookmarkEnd w:id="170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706" w:name="_Toc60777142"/>
      <w:bookmarkStart w:id="1707" w:name="_Toc162894657"/>
      <w:r w:rsidRPr="00FF4867">
        <w:rPr>
          <w:rFonts w:eastAsia="SimSun"/>
        </w:rPr>
        <w:t>–</w:t>
      </w:r>
      <w:r w:rsidRPr="00FF4867">
        <w:rPr>
          <w:rFonts w:eastAsia="SimSun"/>
        </w:rPr>
        <w:tab/>
      </w:r>
      <w:r w:rsidRPr="00FF4867">
        <w:rPr>
          <w:rFonts w:eastAsia="SimSun"/>
          <w:i/>
        </w:rPr>
        <w:t>SIB3</w:t>
      </w:r>
      <w:bookmarkEnd w:id="1706"/>
      <w:bookmarkEnd w:id="170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708" w:name="_Toc60777143"/>
      <w:bookmarkStart w:id="1709" w:name="_Toc162894658"/>
      <w:r w:rsidRPr="00FF4867">
        <w:rPr>
          <w:rFonts w:eastAsia="SimSun"/>
        </w:rPr>
        <w:t>–</w:t>
      </w:r>
      <w:r w:rsidRPr="00FF4867">
        <w:rPr>
          <w:rFonts w:eastAsia="SimSun"/>
        </w:rPr>
        <w:tab/>
      </w:r>
      <w:r w:rsidRPr="00FF4867">
        <w:rPr>
          <w:rFonts w:eastAsia="SimSun"/>
          <w:i/>
          <w:noProof/>
        </w:rPr>
        <w:t>SIB4</w:t>
      </w:r>
      <w:bookmarkEnd w:id="1708"/>
      <w:bookmarkEnd w:id="170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10" w:name="_Hlk134757151"/>
            <w:r w:rsidRPr="00FF4867">
              <w:rPr>
                <w:b/>
                <w:bCs/>
                <w:i/>
                <w:lang w:eastAsia="en-GB"/>
              </w:rPr>
              <w:t>eRedCapAccessAllowed</w:t>
            </w:r>
            <w:bookmarkEnd w:id="171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711" w:name="_Toc60777144"/>
      <w:bookmarkStart w:id="1712" w:name="_Toc162894659"/>
      <w:r w:rsidRPr="00FF4867">
        <w:rPr>
          <w:rFonts w:eastAsia="SimSun"/>
        </w:rPr>
        <w:t>–</w:t>
      </w:r>
      <w:r w:rsidRPr="00FF4867">
        <w:rPr>
          <w:rFonts w:eastAsia="SimSun"/>
        </w:rPr>
        <w:tab/>
      </w:r>
      <w:r w:rsidRPr="00FF4867">
        <w:rPr>
          <w:rFonts w:eastAsia="SimSun"/>
          <w:i/>
          <w:noProof/>
        </w:rPr>
        <w:t>SIB5</w:t>
      </w:r>
      <w:bookmarkEnd w:id="1711"/>
      <w:bookmarkEnd w:id="171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713" w:name="_Toc60777145"/>
      <w:bookmarkStart w:id="1714" w:name="_Toc162894660"/>
      <w:r w:rsidRPr="00FF4867">
        <w:rPr>
          <w:rFonts w:eastAsia="SimSun"/>
          <w:i/>
        </w:rPr>
        <w:t>–</w:t>
      </w:r>
      <w:r w:rsidRPr="00FF4867">
        <w:rPr>
          <w:rFonts w:eastAsia="SimSun"/>
          <w:i/>
        </w:rPr>
        <w:tab/>
      </w:r>
      <w:r w:rsidRPr="00FF4867">
        <w:rPr>
          <w:rFonts w:eastAsia="SimSun"/>
          <w:i/>
          <w:noProof/>
        </w:rPr>
        <w:t>SIB6</w:t>
      </w:r>
      <w:bookmarkEnd w:id="1713"/>
      <w:bookmarkEnd w:id="171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715" w:name="_Toc60777146"/>
      <w:bookmarkStart w:id="1716" w:name="_Toc162894661"/>
      <w:r w:rsidRPr="00FF4867">
        <w:rPr>
          <w:rFonts w:eastAsia="SimSun"/>
          <w:i/>
        </w:rPr>
        <w:t>–</w:t>
      </w:r>
      <w:r w:rsidRPr="00FF4867">
        <w:rPr>
          <w:rFonts w:eastAsia="SimSun"/>
          <w:i/>
        </w:rPr>
        <w:tab/>
      </w:r>
      <w:r w:rsidRPr="00FF4867">
        <w:rPr>
          <w:rFonts w:eastAsia="SimSun"/>
          <w:i/>
          <w:noProof/>
        </w:rPr>
        <w:t>SIB7</w:t>
      </w:r>
      <w:bookmarkEnd w:id="1715"/>
      <w:bookmarkEnd w:id="171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717" w:name="_Toc60777147"/>
      <w:bookmarkStart w:id="1718" w:name="_Toc162894662"/>
      <w:r w:rsidRPr="00FF4867">
        <w:rPr>
          <w:rFonts w:eastAsia="SimSun"/>
          <w:i/>
        </w:rPr>
        <w:t>–</w:t>
      </w:r>
      <w:r w:rsidRPr="00FF4867">
        <w:rPr>
          <w:rFonts w:eastAsia="SimSun"/>
          <w:i/>
        </w:rPr>
        <w:tab/>
      </w:r>
      <w:r w:rsidRPr="00FF4867">
        <w:rPr>
          <w:rFonts w:eastAsia="SimSun"/>
          <w:i/>
          <w:noProof/>
        </w:rPr>
        <w:t>SIB8</w:t>
      </w:r>
      <w:bookmarkEnd w:id="1717"/>
      <w:bookmarkEnd w:id="171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719" w:name="_Toc60777148"/>
      <w:bookmarkStart w:id="1720" w:name="_Toc162894663"/>
      <w:r w:rsidRPr="00FF4867">
        <w:rPr>
          <w:rFonts w:eastAsia="SimSun"/>
        </w:rPr>
        <w:t>–</w:t>
      </w:r>
      <w:r w:rsidRPr="00FF4867">
        <w:rPr>
          <w:rFonts w:eastAsia="SimSun"/>
        </w:rPr>
        <w:tab/>
      </w:r>
      <w:r w:rsidRPr="00FF4867">
        <w:rPr>
          <w:rFonts w:eastAsia="SimSun"/>
          <w:i/>
          <w:noProof/>
        </w:rPr>
        <w:t>SIB9</w:t>
      </w:r>
      <w:bookmarkEnd w:id="1719"/>
      <w:bookmarkEnd w:id="172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721" w:name="_Toc60777149"/>
      <w:bookmarkStart w:id="1722" w:name="_Toc162894664"/>
      <w:r w:rsidRPr="00FF4867">
        <w:t>–</w:t>
      </w:r>
      <w:r w:rsidRPr="00FF4867">
        <w:tab/>
      </w:r>
      <w:r w:rsidRPr="00FF4867">
        <w:rPr>
          <w:i/>
          <w:iCs/>
          <w:lang w:eastAsia="x-none"/>
        </w:rPr>
        <w:t>SIB10</w:t>
      </w:r>
      <w:bookmarkEnd w:id="1721"/>
      <w:bookmarkEnd w:id="172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723" w:name="_Toc60777150"/>
      <w:bookmarkStart w:id="1724" w:name="_Toc162894665"/>
      <w:r w:rsidRPr="00FF4867">
        <w:rPr>
          <w:rFonts w:eastAsia="SimSun"/>
        </w:rPr>
        <w:t>–</w:t>
      </w:r>
      <w:r w:rsidRPr="00FF4867">
        <w:rPr>
          <w:rFonts w:eastAsia="SimSun"/>
        </w:rPr>
        <w:tab/>
      </w:r>
      <w:r w:rsidRPr="00FF4867">
        <w:rPr>
          <w:rFonts w:eastAsia="SimSun"/>
          <w:i/>
          <w:iCs/>
          <w:noProof/>
          <w:lang w:eastAsia="x-none"/>
        </w:rPr>
        <w:t>SIB11</w:t>
      </w:r>
      <w:bookmarkEnd w:id="1723"/>
      <w:bookmarkEnd w:id="172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725" w:name="_Toc60777151"/>
      <w:bookmarkStart w:id="1726" w:name="_Toc162894666"/>
      <w:r w:rsidRPr="00FF4867">
        <w:t>–</w:t>
      </w:r>
      <w:r w:rsidRPr="00FF4867">
        <w:tab/>
      </w:r>
      <w:r w:rsidRPr="00FF4867">
        <w:rPr>
          <w:i/>
          <w:iCs/>
          <w:noProof/>
        </w:rPr>
        <w:t>SIB</w:t>
      </w:r>
      <w:r w:rsidRPr="00FF4867">
        <w:rPr>
          <w:i/>
          <w:iCs/>
          <w:noProof/>
          <w:lang w:eastAsia="zh-CN"/>
        </w:rPr>
        <w:t>12</w:t>
      </w:r>
      <w:bookmarkEnd w:id="1725"/>
      <w:bookmarkEnd w:id="172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27" w:name="OLE_LINK70"/>
      <w:bookmarkStart w:id="1728" w:name="OLE_LINK71"/>
      <w:r w:rsidRPr="00FF4867">
        <w:t xml:space="preserve">::=   </w:t>
      </w:r>
      <w:bookmarkEnd w:id="1727"/>
      <w:bookmarkEnd w:id="172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729" w:name="_Toc60777152"/>
      <w:bookmarkStart w:id="1730" w:name="_Toc162894667"/>
      <w:r w:rsidRPr="00FF4867">
        <w:t>–</w:t>
      </w:r>
      <w:r w:rsidRPr="00FF4867">
        <w:tab/>
      </w:r>
      <w:r w:rsidRPr="00FF4867">
        <w:rPr>
          <w:i/>
          <w:iCs/>
          <w:noProof/>
        </w:rPr>
        <w:t>SIB</w:t>
      </w:r>
      <w:r w:rsidRPr="00FF4867">
        <w:rPr>
          <w:i/>
          <w:iCs/>
          <w:noProof/>
          <w:lang w:eastAsia="zh-CN"/>
        </w:rPr>
        <w:t>13</w:t>
      </w:r>
      <w:bookmarkEnd w:id="1729"/>
      <w:bookmarkEnd w:id="173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731" w:name="_Toc60777153"/>
      <w:bookmarkStart w:id="1732" w:name="_Toc162894668"/>
      <w:r w:rsidRPr="00FF4867">
        <w:t>–</w:t>
      </w:r>
      <w:r w:rsidRPr="00FF4867">
        <w:tab/>
      </w:r>
      <w:r w:rsidRPr="00FF4867">
        <w:rPr>
          <w:i/>
          <w:iCs/>
          <w:noProof/>
        </w:rPr>
        <w:t>SIB</w:t>
      </w:r>
      <w:r w:rsidRPr="00FF4867">
        <w:rPr>
          <w:i/>
          <w:iCs/>
          <w:noProof/>
          <w:lang w:eastAsia="zh-CN"/>
        </w:rPr>
        <w:t>14</w:t>
      </w:r>
      <w:bookmarkEnd w:id="1731"/>
      <w:bookmarkEnd w:id="173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733" w:name="_Toc162894669"/>
      <w:r w:rsidRPr="00FF4867">
        <w:t>–</w:t>
      </w:r>
      <w:r w:rsidRPr="00FF4867">
        <w:tab/>
      </w:r>
      <w:r w:rsidRPr="00FF4867">
        <w:rPr>
          <w:i/>
          <w:iCs/>
          <w:noProof/>
        </w:rPr>
        <w:t>SIB</w:t>
      </w:r>
      <w:r w:rsidRPr="00FF4867">
        <w:rPr>
          <w:i/>
          <w:iCs/>
          <w:noProof/>
          <w:lang w:eastAsia="zh-CN"/>
        </w:rPr>
        <w:t>15</w:t>
      </w:r>
      <w:bookmarkEnd w:id="173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734" w:name="_Toc162894670"/>
      <w:r w:rsidRPr="00FF4867">
        <w:t>–</w:t>
      </w:r>
      <w:r w:rsidRPr="00FF4867">
        <w:tab/>
      </w:r>
      <w:r w:rsidRPr="00FF4867">
        <w:rPr>
          <w:i/>
          <w:iCs/>
        </w:rPr>
        <w:t>SIB16</w:t>
      </w:r>
      <w:bookmarkEnd w:id="173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735" w:name="_Toc162894671"/>
      <w:bookmarkStart w:id="1736" w:name="_Hlk92653127"/>
      <w:r w:rsidRPr="00FF4867">
        <w:t>–</w:t>
      </w:r>
      <w:r w:rsidRPr="00FF4867">
        <w:tab/>
      </w:r>
      <w:r w:rsidR="00B512AA" w:rsidRPr="00FF4867">
        <w:rPr>
          <w:i/>
          <w:iCs/>
          <w:noProof/>
        </w:rPr>
        <w:t>SIB17</w:t>
      </w:r>
      <w:bookmarkEnd w:id="173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736"/>
    </w:tbl>
    <w:p w14:paraId="329B9096" w14:textId="24AC5DE2" w:rsidR="00B623BD" w:rsidRPr="00FF4867" w:rsidRDefault="00B623BD" w:rsidP="00394471"/>
    <w:p w14:paraId="69FB3CAA" w14:textId="67BF13E9" w:rsidR="005F220E" w:rsidRPr="00FF4867" w:rsidRDefault="005F220E" w:rsidP="005F220E">
      <w:pPr>
        <w:pStyle w:val="Heading4"/>
      </w:pPr>
      <w:bookmarkStart w:id="1737" w:name="_Toc162894672"/>
      <w:r w:rsidRPr="00FF4867">
        <w:t>–</w:t>
      </w:r>
      <w:r w:rsidRPr="00FF4867">
        <w:tab/>
      </w:r>
      <w:r w:rsidR="00963CB0" w:rsidRPr="00FF4867">
        <w:rPr>
          <w:i/>
          <w:iCs/>
          <w:lang w:eastAsia="x-none"/>
        </w:rPr>
        <w:t>SIB18</w:t>
      </w:r>
      <w:bookmarkEnd w:id="173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738" w:name="_Toc162894673"/>
      <w:r w:rsidRPr="00FF4867">
        <w:rPr>
          <w:i/>
          <w:iCs/>
        </w:rPr>
        <w:t>–</w:t>
      </w:r>
      <w:r w:rsidRPr="00FF4867">
        <w:rPr>
          <w:i/>
          <w:iCs/>
        </w:rPr>
        <w:tab/>
        <w:t>SIB19</w:t>
      </w:r>
      <w:bookmarkEnd w:id="173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39" w:name="OLE_LINK144"/>
      <w:bookmarkStart w:id="1740" w:name="OLE_LINK143"/>
      <w:bookmarkStart w:id="1741" w:name="OLE_LINK145"/>
      <w:r w:rsidRPr="00FF4867">
        <w:t>ntn-Config</w:t>
      </w:r>
      <w:bookmarkEnd w:id="1739"/>
      <w:bookmarkEnd w:id="1740"/>
      <w:bookmarkEnd w:id="174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42" w:name="_Hlk94000021"/>
      <w:r w:rsidRPr="00FF4867">
        <w:t xml:space="preserve">ReferenceLocation-r17                           </w:t>
      </w:r>
      <w:bookmarkEnd w:id="174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43" w:name="_Toc46483493"/>
      <w:bookmarkStart w:id="1744" w:name="_Toc20487262"/>
      <w:bookmarkStart w:id="1745" w:name="_Toc29343696"/>
      <w:bookmarkStart w:id="1746" w:name="_Toc36846760"/>
      <w:bookmarkStart w:id="1747" w:name="_Toc36939413"/>
      <w:bookmarkStart w:id="1748" w:name="_Toc46482259"/>
      <w:bookmarkStart w:id="1749" w:name="_Toc29342557"/>
      <w:bookmarkStart w:id="1750" w:name="_Toc36810396"/>
      <w:bookmarkStart w:id="1751" w:name="_Toc36566958"/>
      <w:bookmarkStart w:id="1752" w:name="_Toc46481025"/>
      <w:bookmarkStart w:id="1753" w:name="_Toc37082393"/>
      <w:bookmarkStart w:id="1754" w:name="_Toc162894674"/>
      <w:r w:rsidRPr="00FF4867">
        <w:rPr>
          <w:noProof/>
          <w:lang w:eastAsia="zh-CN"/>
        </w:rPr>
        <w:t>–</w:t>
      </w:r>
      <w:r w:rsidRPr="00FF4867">
        <w:rPr>
          <w:noProof/>
          <w:lang w:eastAsia="zh-CN"/>
        </w:rPr>
        <w:tab/>
      </w:r>
      <w:r w:rsidRPr="00FF4867">
        <w:rPr>
          <w:i/>
          <w:noProof/>
          <w:lang w:eastAsia="zh-CN"/>
        </w:rPr>
        <w:t>SIB</w:t>
      </w:r>
      <w:bookmarkEnd w:id="1743"/>
      <w:bookmarkEnd w:id="1744"/>
      <w:bookmarkEnd w:id="1745"/>
      <w:bookmarkEnd w:id="1746"/>
      <w:bookmarkEnd w:id="1747"/>
      <w:bookmarkEnd w:id="1748"/>
      <w:bookmarkEnd w:id="1749"/>
      <w:bookmarkEnd w:id="1750"/>
      <w:bookmarkEnd w:id="1751"/>
      <w:bookmarkEnd w:id="1752"/>
      <w:bookmarkEnd w:id="1753"/>
      <w:r w:rsidRPr="00FF4867">
        <w:rPr>
          <w:i/>
          <w:noProof/>
          <w:lang w:eastAsia="zh-CN"/>
        </w:rPr>
        <w:t>20</w:t>
      </w:r>
      <w:bookmarkEnd w:id="175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55" w:name="_Toc162894675"/>
      <w:r w:rsidRPr="00FF4867">
        <w:t>–</w:t>
      </w:r>
      <w:r w:rsidRPr="00FF4867">
        <w:tab/>
      </w:r>
      <w:r w:rsidRPr="00FF4867">
        <w:rPr>
          <w:i/>
          <w:noProof/>
          <w:lang w:eastAsia="zh-CN"/>
        </w:rPr>
        <w:t>SIB21</w:t>
      </w:r>
      <w:bookmarkEnd w:id="175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56" w:name="_Toc162894676"/>
      <w:r w:rsidRPr="00FF4867">
        <w:t>–</w:t>
      </w:r>
      <w:r w:rsidRPr="00FF4867">
        <w:tab/>
      </w:r>
      <w:r w:rsidRPr="00FF4867">
        <w:rPr>
          <w:i/>
          <w:lang w:eastAsia="zh-CN"/>
        </w:rPr>
        <w:t>SIB22</w:t>
      </w:r>
      <w:bookmarkEnd w:id="1756"/>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57" w:name="_Toc162894677"/>
      <w:r w:rsidRPr="00FF4867">
        <w:t>–</w:t>
      </w:r>
      <w:r w:rsidRPr="00FF4867">
        <w:tab/>
      </w:r>
      <w:r w:rsidRPr="00FF4867">
        <w:rPr>
          <w:i/>
          <w:iCs/>
          <w:noProof/>
        </w:rPr>
        <w:t>SIB</w:t>
      </w:r>
      <w:r w:rsidRPr="00FF4867">
        <w:rPr>
          <w:i/>
          <w:iCs/>
          <w:noProof/>
          <w:lang w:eastAsia="zh-CN"/>
        </w:rPr>
        <w:t>23</w:t>
      </w:r>
      <w:bookmarkEnd w:id="175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58" w:name="_Toc162894678"/>
      <w:r w:rsidRPr="00FF4867">
        <w:rPr>
          <w:lang w:eastAsia="zh-CN"/>
        </w:rPr>
        <w:t>–</w:t>
      </w:r>
      <w:r w:rsidRPr="00FF4867">
        <w:rPr>
          <w:lang w:eastAsia="zh-CN"/>
        </w:rPr>
        <w:tab/>
      </w:r>
      <w:r w:rsidRPr="00FF4867">
        <w:rPr>
          <w:i/>
          <w:lang w:eastAsia="zh-CN"/>
        </w:rPr>
        <w:t>SIB24</w:t>
      </w:r>
      <w:bookmarkEnd w:id="175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59" w:name="_Toc162894679"/>
      <w:r w:rsidRPr="00FF4867">
        <w:t>–</w:t>
      </w:r>
      <w:r w:rsidRPr="00FF4867">
        <w:tab/>
      </w:r>
      <w:r w:rsidRPr="00FF4867">
        <w:rPr>
          <w:i/>
          <w:lang w:eastAsia="zh-CN"/>
        </w:rPr>
        <w:t>SIB</w:t>
      </w:r>
      <w:r w:rsidR="00D0230B" w:rsidRPr="00FF4867">
        <w:rPr>
          <w:i/>
          <w:lang w:eastAsia="zh-CN"/>
        </w:rPr>
        <w:t>25</w:t>
      </w:r>
      <w:bookmarkEnd w:id="175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760" w:name="_Toc60777154"/>
      <w:bookmarkStart w:id="1761" w:name="_Toc162894680"/>
      <w:r w:rsidRPr="00FF4867">
        <w:lastRenderedPageBreak/>
        <w:t>6.3.1a</w:t>
      </w:r>
      <w:r w:rsidRPr="00FF4867">
        <w:tab/>
        <w:t>Positioning System information blocks</w:t>
      </w:r>
      <w:bookmarkEnd w:id="1760"/>
      <w:bookmarkEnd w:id="1761"/>
    </w:p>
    <w:p w14:paraId="0A82122F" w14:textId="77777777" w:rsidR="00394471" w:rsidRPr="00FF4867" w:rsidRDefault="00394471" w:rsidP="00394471">
      <w:pPr>
        <w:pStyle w:val="Heading4"/>
      </w:pPr>
      <w:bookmarkStart w:id="1762" w:name="_Toc60777155"/>
      <w:bookmarkStart w:id="1763" w:name="_Toc162894681"/>
      <w:r w:rsidRPr="00FF4867">
        <w:rPr>
          <w:rFonts w:eastAsia="SimSun"/>
        </w:rPr>
        <w:t>–</w:t>
      </w:r>
      <w:r w:rsidRPr="00FF4867">
        <w:rPr>
          <w:rFonts w:eastAsia="SimSun"/>
        </w:rPr>
        <w:tab/>
      </w:r>
      <w:r w:rsidRPr="00FF4867">
        <w:rPr>
          <w:i/>
        </w:rPr>
        <w:t>PosSystemInformation-r16-IEs</w:t>
      </w:r>
      <w:bookmarkEnd w:id="1762"/>
      <w:bookmarkEnd w:id="176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764" w:name="_Toc60777156"/>
      <w:bookmarkStart w:id="1765" w:name="_Toc162894682"/>
      <w:r w:rsidRPr="00FF4867">
        <w:rPr>
          <w:rFonts w:eastAsia="SimSun"/>
        </w:rPr>
        <w:t>–</w:t>
      </w:r>
      <w:r w:rsidRPr="00FF4867">
        <w:rPr>
          <w:rFonts w:eastAsia="SimSun"/>
        </w:rPr>
        <w:tab/>
      </w:r>
      <w:r w:rsidRPr="00FF4867">
        <w:rPr>
          <w:rFonts w:eastAsia="SimSun"/>
          <w:i/>
          <w:noProof/>
        </w:rPr>
        <w:t>PosSI-SchedulingInfo</w:t>
      </w:r>
      <w:bookmarkEnd w:id="1764"/>
      <w:bookmarkEnd w:id="176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766" w:name="_Toc60777157"/>
      <w:bookmarkStart w:id="1767" w:name="_Toc162894683"/>
      <w:r w:rsidRPr="00FF4867">
        <w:rPr>
          <w:rFonts w:eastAsia="SimSun"/>
        </w:rPr>
        <w:t>–</w:t>
      </w:r>
      <w:r w:rsidRPr="00FF4867">
        <w:rPr>
          <w:rFonts w:eastAsia="SimSun"/>
        </w:rPr>
        <w:tab/>
      </w:r>
      <w:r w:rsidRPr="00FF4867">
        <w:rPr>
          <w:rFonts w:eastAsia="SimSun"/>
          <w:i/>
          <w:noProof/>
        </w:rPr>
        <w:t>SIBpos</w:t>
      </w:r>
      <w:bookmarkEnd w:id="1766"/>
      <w:bookmarkEnd w:id="176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768" w:name="_Toc60777158"/>
      <w:bookmarkStart w:id="1769" w:name="_Toc162894684"/>
      <w:bookmarkStart w:id="1770" w:name="_Hlk54206873"/>
      <w:r w:rsidRPr="00FF4867">
        <w:t>6.3.2</w:t>
      </w:r>
      <w:r w:rsidRPr="00FF4867">
        <w:tab/>
        <w:t>Radio resource control information elements</w:t>
      </w:r>
      <w:bookmarkEnd w:id="1768"/>
      <w:bookmarkEnd w:id="1769"/>
    </w:p>
    <w:p w14:paraId="4B3CA0A2" w14:textId="77777777" w:rsidR="00394471" w:rsidRPr="00FF4867" w:rsidRDefault="00394471" w:rsidP="00394471">
      <w:pPr>
        <w:pStyle w:val="Heading4"/>
      </w:pPr>
      <w:bookmarkStart w:id="1771" w:name="_Toc60777159"/>
      <w:bookmarkStart w:id="1772" w:name="_Toc162894685"/>
      <w:bookmarkEnd w:id="1770"/>
      <w:r w:rsidRPr="00FF4867">
        <w:t>–</w:t>
      </w:r>
      <w:r w:rsidRPr="00FF4867">
        <w:tab/>
      </w:r>
      <w:r w:rsidRPr="00FF4867">
        <w:rPr>
          <w:i/>
        </w:rPr>
        <w:t>AdditionalSpectrumEmission</w:t>
      </w:r>
      <w:bookmarkEnd w:id="1771"/>
      <w:bookmarkEnd w:id="177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773" w:name="_Toc162894686"/>
      <w:r w:rsidRPr="00FF4867">
        <w:t>–</w:t>
      </w:r>
      <w:r w:rsidRPr="00FF4867">
        <w:tab/>
      </w:r>
      <w:r w:rsidRPr="00FF4867">
        <w:rPr>
          <w:i/>
          <w:iCs/>
        </w:rPr>
        <w:t>AdvancedReceiver-MU-MIMO</w:t>
      </w:r>
      <w:bookmarkEnd w:id="177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774" w:name="_Toc162894687"/>
      <w:r w:rsidRPr="00FF4867">
        <w:t>–</w:t>
      </w:r>
      <w:r w:rsidRPr="00FF4867">
        <w:tab/>
      </w:r>
      <w:r w:rsidRPr="00FF4867">
        <w:rPr>
          <w:i/>
          <w:iCs/>
        </w:rPr>
        <w:t>Aerial-Config</w:t>
      </w:r>
      <w:bookmarkEnd w:id="177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775" w:name="_Toc60777160"/>
      <w:bookmarkStart w:id="1776" w:name="_Toc162894688"/>
      <w:r w:rsidRPr="00FF4867">
        <w:t>–</w:t>
      </w:r>
      <w:r w:rsidRPr="00FF4867">
        <w:tab/>
      </w:r>
      <w:r w:rsidRPr="00FF4867">
        <w:rPr>
          <w:i/>
        </w:rPr>
        <w:t>Alpha</w:t>
      </w:r>
      <w:bookmarkEnd w:id="1775"/>
      <w:bookmarkEnd w:id="177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777" w:name="_Toc162894689"/>
      <w:r w:rsidRPr="00FF4867">
        <w:t>–</w:t>
      </w:r>
      <w:r w:rsidRPr="00FF4867">
        <w:tab/>
      </w:r>
      <w:r w:rsidRPr="00FF4867">
        <w:rPr>
          <w:i/>
          <w:iCs/>
        </w:rPr>
        <w:t>Altitude</w:t>
      </w:r>
      <w:bookmarkEnd w:id="177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778" w:name="_Toc60777161"/>
      <w:bookmarkStart w:id="1779" w:name="_Toc162894690"/>
      <w:r w:rsidRPr="00FF4867">
        <w:t>–</w:t>
      </w:r>
      <w:r w:rsidRPr="00FF4867">
        <w:tab/>
      </w:r>
      <w:r w:rsidRPr="00FF4867">
        <w:rPr>
          <w:i/>
        </w:rPr>
        <w:t>AMF-Identifier</w:t>
      </w:r>
      <w:bookmarkEnd w:id="1778"/>
      <w:bookmarkEnd w:id="177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780" w:name="_Toc60777162"/>
      <w:bookmarkStart w:id="1781" w:name="_Toc162894691"/>
      <w:r w:rsidRPr="00FF4867">
        <w:t>–</w:t>
      </w:r>
      <w:r w:rsidRPr="00FF4867">
        <w:tab/>
      </w:r>
      <w:r w:rsidRPr="00FF4867">
        <w:rPr>
          <w:i/>
          <w:noProof/>
        </w:rPr>
        <w:t>ARFCN-ValueEUTRA</w:t>
      </w:r>
      <w:bookmarkEnd w:id="1780"/>
      <w:bookmarkEnd w:id="178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782" w:name="_Toc60777163"/>
      <w:bookmarkStart w:id="1783" w:name="_Toc162894692"/>
      <w:r w:rsidRPr="00FF4867">
        <w:t>–</w:t>
      </w:r>
      <w:r w:rsidRPr="00FF4867">
        <w:tab/>
      </w:r>
      <w:r w:rsidRPr="00FF4867">
        <w:rPr>
          <w:i/>
        </w:rPr>
        <w:t>ARFCN-ValueNR</w:t>
      </w:r>
      <w:bookmarkEnd w:id="1782"/>
      <w:bookmarkEnd w:id="178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784" w:name="_Toc60777164"/>
      <w:bookmarkStart w:id="1785" w:name="_Toc162894693"/>
      <w:r w:rsidRPr="00FF4867">
        <w:t>–</w:t>
      </w:r>
      <w:r w:rsidRPr="00FF4867">
        <w:tab/>
      </w:r>
      <w:r w:rsidRPr="00FF4867">
        <w:rPr>
          <w:i/>
          <w:noProof/>
        </w:rPr>
        <w:t>ARFCN-ValueUTRA-FDD</w:t>
      </w:r>
      <w:bookmarkEnd w:id="1784"/>
      <w:bookmarkEnd w:id="178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786" w:name="_Toc139045645"/>
      <w:bookmarkStart w:id="1787" w:name="_Toc162894694"/>
      <w:r w:rsidRPr="00FF4867">
        <w:t>–</w:t>
      </w:r>
      <w:r w:rsidRPr="00FF4867">
        <w:tab/>
      </w:r>
      <w:r w:rsidRPr="00FF4867">
        <w:rPr>
          <w:rFonts w:eastAsia="SimSun"/>
          <w:i/>
          <w:lang w:eastAsia="zh-CN"/>
        </w:rPr>
        <w:t>ATG</w:t>
      </w:r>
      <w:r w:rsidRPr="00FF4867">
        <w:rPr>
          <w:i/>
        </w:rPr>
        <w:t>-Config</w:t>
      </w:r>
      <w:bookmarkEnd w:id="1786"/>
      <w:bookmarkEnd w:id="1787"/>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788" w:name="_Toc60777165"/>
      <w:bookmarkStart w:id="1789" w:name="_Toc162894695"/>
      <w:r w:rsidRPr="00FF4867">
        <w:t>–</w:t>
      </w:r>
      <w:r w:rsidRPr="00FF4867">
        <w:tab/>
      </w:r>
      <w:r w:rsidRPr="00FF4867">
        <w:rPr>
          <w:i/>
          <w:iCs/>
        </w:rPr>
        <w:t>AvailabilityCombinationsPerCell</w:t>
      </w:r>
      <w:bookmarkEnd w:id="1788"/>
      <w:bookmarkEnd w:id="178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90" w:name="_Toc60777166"/>
      <w:bookmarkStart w:id="1791" w:name="_Toc162894696"/>
      <w:r w:rsidRPr="00FF4867">
        <w:t>–</w:t>
      </w:r>
      <w:r w:rsidRPr="00FF4867">
        <w:tab/>
      </w:r>
      <w:r w:rsidRPr="00FF4867">
        <w:rPr>
          <w:i/>
        </w:rPr>
        <w:t>AvailabilityIndicator</w:t>
      </w:r>
      <w:bookmarkEnd w:id="1790"/>
      <w:bookmarkEnd w:id="179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92" w:name="_Toc60777167"/>
      <w:bookmarkStart w:id="1793" w:name="_Toc162894697"/>
      <w:r w:rsidRPr="00FF4867">
        <w:rPr>
          <w:rFonts w:eastAsia="SimSun"/>
        </w:rPr>
        <w:t>–</w:t>
      </w:r>
      <w:r w:rsidRPr="00FF4867">
        <w:rPr>
          <w:rFonts w:eastAsia="SimSun"/>
        </w:rPr>
        <w:tab/>
      </w:r>
      <w:r w:rsidRPr="00FF4867">
        <w:rPr>
          <w:rFonts w:eastAsia="SimSun"/>
          <w:i/>
        </w:rPr>
        <w:t>BAP-RoutingID</w:t>
      </w:r>
      <w:bookmarkEnd w:id="1792"/>
      <w:bookmarkEnd w:id="1793"/>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94" w:name="_Toc60777168"/>
      <w:bookmarkStart w:id="1795" w:name="_Toc162894698"/>
      <w:r w:rsidRPr="00FF4867">
        <w:rPr>
          <w:i/>
        </w:rPr>
        <w:t>–</w:t>
      </w:r>
      <w:r w:rsidRPr="00FF4867">
        <w:rPr>
          <w:i/>
        </w:rPr>
        <w:tab/>
        <w:t>BeamFailureRecoveryConfig</w:t>
      </w:r>
      <w:bookmarkEnd w:id="1794"/>
      <w:bookmarkEnd w:id="179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96" w:name="_Toc60777169"/>
      <w:bookmarkStart w:id="1797" w:name="_Toc162894699"/>
      <w:r w:rsidRPr="00FF4867">
        <w:rPr>
          <w:i/>
        </w:rPr>
        <w:t>–</w:t>
      </w:r>
      <w:r w:rsidRPr="00FF4867">
        <w:rPr>
          <w:i/>
        </w:rPr>
        <w:tab/>
        <w:t>BeamFailureRecovery</w:t>
      </w:r>
      <w:r w:rsidR="00A45783" w:rsidRPr="00FF4867">
        <w:rPr>
          <w:i/>
        </w:rPr>
        <w:t>R</w:t>
      </w:r>
      <w:r w:rsidRPr="00FF4867">
        <w:rPr>
          <w:i/>
        </w:rPr>
        <w:t>SConfig</w:t>
      </w:r>
      <w:bookmarkEnd w:id="1796"/>
      <w:bookmarkEnd w:id="179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98" w:name="_Toc60777170"/>
      <w:bookmarkStart w:id="1799" w:name="_Toc162894700"/>
      <w:r w:rsidRPr="00FF4867">
        <w:t>–</w:t>
      </w:r>
      <w:r w:rsidRPr="00FF4867">
        <w:tab/>
      </w:r>
      <w:r w:rsidRPr="00FF4867">
        <w:rPr>
          <w:i/>
        </w:rPr>
        <w:t>BetaOffsets</w:t>
      </w:r>
      <w:bookmarkEnd w:id="1798"/>
      <w:bookmarkEnd w:id="179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800" w:name="_Toc162894701"/>
      <w:r w:rsidRPr="00FF4867">
        <w:t>–</w:t>
      </w:r>
      <w:r w:rsidRPr="00FF4867">
        <w:tab/>
      </w:r>
      <w:r w:rsidRPr="00FF4867">
        <w:rPr>
          <w:i/>
        </w:rPr>
        <w:t>BetaOffsetsCrossPri</w:t>
      </w:r>
      <w:bookmarkEnd w:id="180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801" w:name="_Toc60777171"/>
      <w:bookmarkStart w:id="1802" w:name="_Toc162894702"/>
      <w:r w:rsidRPr="00FF4867">
        <w:rPr>
          <w:rFonts w:eastAsia="SimSun"/>
        </w:rPr>
        <w:t>–</w:t>
      </w:r>
      <w:r w:rsidRPr="00FF4867">
        <w:rPr>
          <w:rFonts w:eastAsia="SimSun"/>
        </w:rPr>
        <w:tab/>
      </w:r>
      <w:r w:rsidRPr="00FF4867">
        <w:rPr>
          <w:rFonts w:eastAsia="SimSun"/>
          <w:i/>
        </w:rPr>
        <w:t>BH-LogicalChannelIdentity</w:t>
      </w:r>
      <w:bookmarkEnd w:id="1801"/>
      <w:bookmarkEnd w:id="1802"/>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803" w:name="_Toc60777172"/>
      <w:bookmarkStart w:id="1804" w:name="_Toc162894703"/>
      <w:r w:rsidRPr="00FF4867">
        <w:rPr>
          <w:rFonts w:eastAsia="SimSun"/>
        </w:rPr>
        <w:t>–</w:t>
      </w:r>
      <w:r w:rsidRPr="00FF4867">
        <w:rPr>
          <w:rFonts w:eastAsia="SimSun"/>
        </w:rPr>
        <w:tab/>
      </w:r>
      <w:r w:rsidRPr="00FF4867">
        <w:rPr>
          <w:rFonts w:eastAsia="SimSun"/>
          <w:i/>
        </w:rPr>
        <w:t>BH-LogicalChannelIdentity-Ext</w:t>
      </w:r>
      <w:bookmarkEnd w:id="1803"/>
      <w:bookmarkEnd w:id="1804"/>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805" w:name="_Toc60777173"/>
      <w:bookmarkStart w:id="1806" w:name="_Toc162894704"/>
      <w:r w:rsidRPr="00FF4867">
        <w:rPr>
          <w:rFonts w:eastAsia="SimSun"/>
        </w:rPr>
        <w:t>–</w:t>
      </w:r>
      <w:r w:rsidRPr="00FF4867">
        <w:rPr>
          <w:rFonts w:eastAsia="SimSun"/>
        </w:rPr>
        <w:tab/>
      </w:r>
      <w:r w:rsidRPr="00FF4867">
        <w:rPr>
          <w:rFonts w:eastAsia="SimSun"/>
          <w:i/>
        </w:rPr>
        <w:t>BH-RLC-ChannelConfig</w:t>
      </w:r>
      <w:bookmarkEnd w:id="1805"/>
      <w:bookmarkEnd w:id="1806"/>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807" w:name="_Toc60777174"/>
      <w:bookmarkStart w:id="1808" w:name="_Toc162894705"/>
      <w:r w:rsidRPr="00FF4867">
        <w:rPr>
          <w:rFonts w:eastAsia="SimSun"/>
        </w:rPr>
        <w:t>–</w:t>
      </w:r>
      <w:r w:rsidRPr="00FF4867">
        <w:rPr>
          <w:rFonts w:eastAsia="SimSun"/>
        </w:rPr>
        <w:tab/>
      </w:r>
      <w:r w:rsidRPr="00FF4867">
        <w:rPr>
          <w:rFonts w:eastAsia="SimSun"/>
          <w:i/>
          <w:iCs/>
        </w:rPr>
        <w:t>BH-RLC-ChannelID</w:t>
      </w:r>
      <w:bookmarkEnd w:id="1807"/>
      <w:bookmarkEnd w:id="1808"/>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809" w:name="_Toc60777175"/>
      <w:bookmarkStart w:id="1810" w:name="_Toc162894706"/>
      <w:r w:rsidRPr="00FF4867">
        <w:t>–</w:t>
      </w:r>
      <w:r w:rsidRPr="00FF4867">
        <w:tab/>
      </w:r>
      <w:r w:rsidRPr="00FF4867">
        <w:rPr>
          <w:i/>
        </w:rPr>
        <w:t>BSR-Config</w:t>
      </w:r>
      <w:bookmarkEnd w:id="1809"/>
      <w:bookmarkEnd w:id="181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811" w:name="_Toc60777176"/>
      <w:bookmarkStart w:id="1812" w:name="_Toc162894707"/>
      <w:r w:rsidRPr="00FF4867">
        <w:t>–</w:t>
      </w:r>
      <w:r w:rsidRPr="00FF4867">
        <w:tab/>
      </w:r>
      <w:r w:rsidRPr="00FF4867">
        <w:rPr>
          <w:i/>
        </w:rPr>
        <w:t>BWP</w:t>
      </w:r>
      <w:bookmarkEnd w:id="1811"/>
      <w:bookmarkEnd w:id="181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object w:dxaOrig="585" w:dyaOrig="435" w14:anchorId="7D6D8230">
                <v:shape id="_x0000_i1090" type="#_x0000_t75" alt="" style="width:29.45pt;height:21.8pt;mso-width-percent:0;mso-height-percent:0;mso-width-percent:0;mso-height-percent:0" o:ole="">
                  <v:imagedata r:id="rId149" o:title=""/>
                </v:shape>
                <o:OLEObject Type="Embed" ProgID="Equation.3" ShapeID="_x0000_i1090" DrawAspect="Content" ObjectID="_1775442884"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813" w:name="_Toc60777177"/>
      <w:bookmarkStart w:id="1814" w:name="_Toc162894708"/>
      <w:r w:rsidRPr="00FF4867">
        <w:t>–</w:t>
      </w:r>
      <w:r w:rsidRPr="00FF4867">
        <w:tab/>
      </w:r>
      <w:r w:rsidRPr="00FF4867">
        <w:rPr>
          <w:i/>
        </w:rPr>
        <w:t>BWP-Downlink</w:t>
      </w:r>
      <w:bookmarkEnd w:id="1813"/>
      <w:bookmarkEnd w:id="181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815" w:name="_Toc60777178"/>
      <w:bookmarkStart w:id="1816" w:name="_Toc162894709"/>
      <w:r w:rsidRPr="00FF4867">
        <w:t>–</w:t>
      </w:r>
      <w:r w:rsidRPr="00FF4867">
        <w:tab/>
      </w:r>
      <w:r w:rsidRPr="00FF4867">
        <w:rPr>
          <w:i/>
        </w:rPr>
        <w:t>BWP-DownlinkCommon</w:t>
      </w:r>
      <w:bookmarkEnd w:id="1815"/>
      <w:bookmarkEnd w:id="181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817" w:name="_Toc60777179"/>
      <w:bookmarkStart w:id="1818" w:name="_Toc162894710"/>
      <w:r w:rsidRPr="00FF4867">
        <w:t>–</w:t>
      </w:r>
      <w:r w:rsidRPr="00FF4867">
        <w:tab/>
      </w:r>
      <w:r w:rsidRPr="00FF4867">
        <w:rPr>
          <w:i/>
        </w:rPr>
        <w:t>BWP-DownlinkDedicated</w:t>
      </w:r>
      <w:bookmarkEnd w:id="1817"/>
      <w:bookmarkEnd w:id="181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1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1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820" w:name="_Toc60777180"/>
      <w:bookmarkStart w:id="1821" w:name="_Toc162894711"/>
      <w:r w:rsidRPr="00FF4867">
        <w:t>–</w:t>
      </w:r>
      <w:r w:rsidRPr="00FF4867">
        <w:tab/>
      </w:r>
      <w:r w:rsidRPr="00FF4867">
        <w:rPr>
          <w:i/>
        </w:rPr>
        <w:t>BWP-Id</w:t>
      </w:r>
      <w:bookmarkEnd w:id="1820"/>
      <w:bookmarkEnd w:id="182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822" w:name="_Toc60777181"/>
      <w:bookmarkStart w:id="1823" w:name="_Toc162894712"/>
      <w:r w:rsidRPr="00FF4867">
        <w:t>–</w:t>
      </w:r>
      <w:r w:rsidRPr="00FF4867">
        <w:tab/>
      </w:r>
      <w:r w:rsidRPr="00FF4867">
        <w:rPr>
          <w:i/>
        </w:rPr>
        <w:t>BWP-Uplink</w:t>
      </w:r>
      <w:bookmarkEnd w:id="1822"/>
      <w:bookmarkEnd w:id="182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824" w:name="_Toc60777182"/>
      <w:bookmarkStart w:id="1825" w:name="_Toc162894713"/>
      <w:r w:rsidRPr="00FF4867">
        <w:t>–</w:t>
      </w:r>
      <w:r w:rsidRPr="00FF4867">
        <w:tab/>
      </w:r>
      <w:r w:rsidRPr="00FF4867">
        <w:rPr>
          <w:i/>
        </w:rPr>
        <w:t>BWP-UplinkCommon</w:t>
      </w:r>
      <w:bookmarkEnd w:id="1824"/>
      <w:bookmarkEnd w:id="182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26" w:name="OLE_LINK5"/>
            <w:r w:rsidRPr="00FF4867">
              <w:rPr>
                <w:i/>
              </w:rPr>
              <w:t>ra-PrioritizationForSlicing</w:t>
            </w:r>
            <w:bookmarkEnd w:id="182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827" w:name="_Toc60777183"/>
      <w:bookmarkStart w:id="1828" w:name="_Toc162894714"/>
      <w:r w:rsidRPr="00FF4867">
        <w:t>–</w:t>
      </w:r>
      <w:r w:rsidRPr="00FF4867">
        <w:tab/>
      </w:r>
      <w:r w:rsidRPr="00FF4867">
        <w:rPr>
          <w:i/>
        </w:rPr>
        <w:t>BWP-UplinkDedicated</w:t>
      </w:r>
      <w:bookmarkEnd w:id="1827"/>
      <w:bookmarkEnd w:id="182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829" w:name="_Toc162894715"/>
      <w:r w:rsidRPr="00FF4867">
        <w:rPr>
          <w:i/>
        </w:rPr>
        <w:lastRenderedPageBreak/>
        <w:t>–</w:t>
      </w:r>
      <w:r w:rsidRPr="00FF4867">
        <w:rPr>
          <w:i/>
        </w:rPr>
        <w:tab/>
      </w:r>
      <w:r w:rsidRPr="00FF4867">
        <w:rPr>
          <w:i/>
          <w:iCs/>
        </w:rPr>
        <w:t>CandidateBeamRS</w:t>
      </w:r>
      <w:bookmarkEnd w:id="182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830" w:name="_Toc162894716"/>
      <w:r w:rsidRPr="00FF4867">
        <w:t>–</w:t>
      </w:r>
      <w:r w:rsidRPr="00FF4867">
        <w:tab/>
      </w:r>
      <w:r w:rsidRPr="00FF4867">
        <w:rPr>
          <w:i/>
        </w:rPr>
        <w:t>CandidateTCI-State</w:t>
      </w:r>
      <w:bookmarkEnd w:id="183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31" w:author="Ericsson" w:date="2024-04-22T15:36:00Z"/>
        </w:rPr>
      </w:pPr>
      <w:r w:rsidRPr="00FF4867">
        <w:t xml:space="preserve">    </w:t>
      </w:r>
      <w:ins w:id="1832" w:author="Ericsson" w:date="2024-04-22T15:39:00Z">
        <w:r w:rsidR="00A62D80" w:rsidRPr="00A62D80">
          <w:t xml:space="preserve">tag-Id-ptr-r18                      </w:t>
        </w:r>
        <w:r w:rsidR="00A62D80">
          <w:t xml:space="preserve"> </w:t>
        </w:r>
        <w:r w:rsidR="00A62D80" w:rsidRPr="00A62D80">
          <w:rPr>
            <w:color w:val="993366"/>
            <w:rPrChange w:id="1833" w:author="Ericsson" w:date="2024-04-22T15:39:00Z">
              <w:rPr/>
            </w:rPrChange>
          </w:rPr>
          <w:t>ENUMERATED</w:t>
        </w:r>
        <w:r w:rsidR="00A62D80" w:rsidRPr="00A62D80">
          <w:t xml:space="preserve"> {n0,n1}                                          </w:t>
        </w:r>
        <w:r w:rsidR="00A62D80">
          <w:t xml:space="preserve">        </w:t>
        </w:r>
        <w:r w:rsidR="00A62D80" w:rsidRPr="00A62D80">
          <w:rPr>
            <w:color w:val="993366"/>
            <w:rPrChange w:id="1834" w:author="Ericsson" w:date="2024-04-22T15:39:00Z">
              <w:rPr/>
            </w:rPrChange>
          </w:rPr>
          <w:t>OPTIONAL</w:t>
        </w:r>
        <w:r w:rsidR="00A62D80">
          <w:t>,</w:t>
        </w:r>
        <w:r w:rsidR="00A62D80" w:rsidRPr="00A62D80">
          <w:t xml:space="preserve">   </w:t>
        </w:r>
        <w:r w:rsidR="00A62D80" w:rsidRPr="00A62D80">
          <w:rPr>
            <w:color w:val="808080"/>
            <w:rPrChange w:id="1835" w:author="Ericsson" w:date="2024-04-22T15:39:00Z">
              <w:rPr/>
            </w:rPrChange>
          </w:rPr>
          <w:t>-- Cond 2TA</w:t>
        </w:r>
      </w:ins>
    </w:p>
    <w:p w14:paraId="2452415B" w14:textId="67A1D6C4" w:rsidR="00F44749" w:rsidRPr="00FF4867" w:rsidRDefault="00A62D80" w:rsidP="004122A9">
      <w:pPr>
        <w:pStyle w:val="PL"/>
      </w:pPr>
      <w:ins w:id="1836"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37"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38" w:author="Ericsson" w:date="2024-04-11T14:49:00Z">
              <w:r w:rsidR="00B02D62">
                <w:rPr>
                  <w:bCs/>
                  <w:iCs/>
                </w:rPr>
                <w:t xml:space="preserve"> In this version of the spe</w:t>
              </w:r>
            </w:ins>
            <w:ins w:id="1839" w:author="Ericsson" w:date="2024-04-11T14:50:00Z">
              <w:r w:rsidR="00B02D62">
                <w:rPr>
                  <w:bCs/>
                  <w:iCs/>
                </w:rPr>
                <w:t xml:space="preserve">cification only </w:t>
              </w:r>
              <w:r w:rsidR="0071023F">
                <w:rPr>
                  <w:bCs/>
                  <w:iCs/>
                </w:rPr>
                <w:t>SSB can be included as reference sig</w:t>
              </w:r>
            </w:ins>
            <w:ins w:id="1840"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41" w:author="Ericsson" w:date="2024-04-11T14:52:00Z">
              <w:r w:rsidR="00912A4D" w:rsidRPr="00912A4D">
                <w:rPr>
                  <w:bCs/>
                  <w:i/>
                </w:rPr>
                <w:t>andidateTCI-State</w:t>
              </w:r>
              <w:r w:rsidR="00912A4D">
                <w:rPr>
                  <w:bCs/>
                  <w:iCs/>
                </w:rPr>
                <w:t xml:space="preserve"> IE</w:t>
              </w:r>
            </w:ins>
            <w:ins w:id="1842"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43"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44"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45" w:author="Ericsson" w:date="2024-04-22T15:39:00Z"/>
                <w:lang w:eastAsia="sv-SE"/>
              </w:rPr>
            </w:pPr>
            <w:ins w:id="1846"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47" w:author="Ericsson" w:date="2024-04-22T15:39:00Z"/>
                <w:lang w:eastAsia="sv-SE"/>
              </w:rPr>
            </w:pPr>
            <w:ins w:id="1848" w:author="Ericsson" w:date="2024-04-22T15:39:00Z">
              <w:r w:rsidRPr="00FF4867">
                <w:rPr>
                  <w:lang w:eastAsia="sv-SE"/>
                </w:rPr>
                <w:t>Explanation</w:t>
              </w:r>
            </w:ins>
          </w:p>
        </w:tc>
      </w:tr>
      <w:tr w:rsidR="00A62D80" w:rsidRPr="00FF4867" w14:paraId="6783C601" w14:textId="77777777" w:rsidTr="00C27FFC">
        <w:trPr>
          <w:ins w:id="1849"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50" w:author="Ericsson" w:date="2024-04-22T15:39:00Z"/>
                <w:lang w:eastAsia="sv-SE"/>
              </w:rPr>
            </w:pPr>
            <w:ins w:id="1851"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52" w:author="Ericsson" w:date="2024-04-22T15:39:00Z"/>
                <w:lang w:eastAsia="sv-SE"/>
              </w:rPr>
            </w:pPr>
            <w:ins w:id="1853"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54" w:author="Ericsson" w:date="2024-04-22T15:40:00Z">
              <w:r>
                <w:rPr>
                  <w:lang w:eastAsia="sv-SE"/>
                </w:rPr>
                <w:t>candidate cell</w:t>
              </w:r>
            </w:ins>
            <w:ins w:id="1855"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1856" w:name="_Toc162894717"/>
      <w:r w:rsidRPr="00FF4867">
        <w:t>–</w:t>
      </w:r>
      <w:r w:rsidRPr="00FF4867">
        <w:tab/>
      </w:r>
      <w:r w:rsidRPr="00FF4867">
        <w:rPr>
          <w:i/>
        </w:rPr>
        <w:t>CandidateTCI-UL-State</w:t>
      </w:r>
      <w:bookmarkEnd w:id="185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57"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58"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59"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60"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61"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62" w:author="Ericsson" w:date="2024-04-22T15:41:00Z"/>
                <w:lang w:eastAsia="sv-SE"/>
              </w:rPr>
            </w:pPr>
            <w:ins w:id="1863"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64" w:author="Ericsson" w:date="2024-04-22T15:41:00Z"/>
                <w:lang w:eastAsia="sv-SE"/>
              </w:rPr>
            </w:pPr>
            <w:ins w:id="1865" w:author="Ericsson" w:date="2024-04-22T15:41:00Z">
              <w:r w:rsidRPr="00FF4867">
                <w:rPr>
                  <w:lang w:eastAsia="sv-SE"/>
                </w:rPr>
                <w:t>Explanation</w:t>
              </w:r>
            </w:ins>
          </w:p>
        </w:tc>
      </w:tr>
      <w:tr w:rsidR="00A62D80" w:rsidRPr="00FF4867" w14:paraId="292FE0F7" w14:textId="77777777" w:rsidTr="00C27FFC">
        <w:trPr>
          <w:ins w:id="1866"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867" w:author="Ericsson" w:date="2024-04-22T15:41:00Z"/>
                <w:lang w:eastAsia="sv-SE"/>
              </w:rPr>
            </w:pPr>
            <w:ins w:id="1868"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869" w:author="Ericsson" w:date="2024-04-22T15:41:00Z"/>
                <w:lang w:eastAsia="sv-SE"/>
              </w:rPr>
            </w:pPr>
            <w:ins w:id="1870"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1871" w:name="_Toc60777184"/>
      <w:bookmarkStart w:id="1872" w:name="_Toc162894718"/>
      <w:r w:rsidRPr="00FF4867">
        <w:rPr>
          <w:rFonts w:eastAsia="SimSun"/>
        </w:rPr>
        <w:t>–</w:t>
      </w:r>
      <w:r w:rsidRPr="00FF4867">
        <w:rPr>
          <w:rFonts w:eastAsia="SimSun"/>
        </w:rPr>
        <w:tab/>
      </w:r>
      <w:r w:rsidRPr="00FF4867">
        <w:rPr>
          <w:rFonts w:eastAsia="SimSun"/>
          <w:i/>
          <w:noProof/>
        </w:rPr>
        <w:t>CellAccessRelatedInfo</w:t>
      </w:r>
      <w:bookmarkEnd w:id="1871"/>
      <w:bookmarkEnd w:id="1872"/>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873" w:name="_Toc60777185"/>
      <w:bookmarkStart w:id="1874" w:name="_Toc162894719"/>
      <w:r w:rsidRPr="00FF4867">
        <w:rPr>
          <w:i/>
          <w:iCs/>
        </w:rPr>
        <w:lastRenderedPageBreak/>
        <w:t>–</w:t>
      </w:r>
      <w:r w:rsidRPr="00FF4867">
        <w:rPr>
          <w:i/>
          <w:iCs/>
        </w:rPr>
        <w:tab/>
      </w:r>
      <w:r w:rsidRPr="00FF4867">
        <w:rPr>
          <w:i/>
          <w:iCs/>
          <w:noProof/>
        </w:rPr>
        <w:t>CellAccessRelatedInfo-EUTRA-5GC</w:t>
      </w:r>
      <w:bookmarkEnd w:id="1873"/>
      <w:bookmarkEnd w:id="1874"/>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75" w:name="_Toc60777186"/>
      <w:bookmarkStart w:id="1876" w:name="_Toc162894720"/>
      <w:r w:rsidRPr="00FF4867">
        <w:rPr>
          <w:i/>
          <w:iCs/>
        </w:rPr>
        <w:t>–</w:t>
      </w:r>
      <w:r w:rsidRPr="00FF4867">
        <w:rPr>
          <w:i/>
          <w:iCs/>
        </w:rPr>
        <w:tab/>
      </w:r>
      <w:r w:rsidRPr="00FF4867">
        <w:rPr>
          <w:i/>
          <w:iCs/>
          <w:noProof/>
        </w:rPr>
        <w:t>CellAccessRelatedInfo-EUTRA-EPC</w:t>
      </w:r>
      <w:bookmarkEnd w:id="1875"/>
      <w:bookmarkEnd w:id="1876"/>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77" w:name="_Toc162894721"/>
      <w:r w:rsidRPr="00FF4867">
        <w:t>–</w:t>
      </w:r>
      <w:r w:rsidRPr="00FF4867">
        <w:tab/>
      </w:r>
      <w:r w:rsidRPr="00FF4867">
        <w:rPr>
          <w:i/>
        </w:rPr>
        <w:t>CellDTXDRX-Config</w:t>
      </w:r>
      <w:bookmarkEnd w:id="1877"/>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878" w:name="_Toc60777187"/>
      <w:bookmarkStart w:id="1879" w:name="_Toc162894722"/>
      <w:r w:rsidRPr="00FF4867">
        <w:t>–</w:t>
      </w:r>
      <w:r w:rsidRPr="00FF4867">
        <w:tab/>
      </w:r>
      <w:r w:rsidRPr="00FF4867">
        <w:rPr>
          <w:i/>
        </w:rPr>
        <w:t>CellGroupConfig</w:t>
      </w:r>
      <w:bookmarkEnd w:id="1878"/>
      <w:bookmarkEnd w:id="1879"/>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80"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80"/>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881" w:name="_Toc60777188"/>
      <w:bookmarkStart w:id="1882" w:name="_Toc162894723"/>
      <w:r w:rsidRPr="00FF4867">
        <w:t>–</w:t>
      </w:r>
      <w:r w:rsidRPr="00FF4867">
        <w:tab/>
      </w:r>
      <w:r w:rsidRPr="00FF4867">
        <w:rPr>
          <w:i/>
        </w:rPr>
        <w:t>CellGroupId</w:t>
      </w:r>
      <w:bookmarkEnd w:id="1881"/>
      <w:bookmarkEnd w:id="188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883" w:name="_Toc60777189"/>
      <w:bookmarkStart w:id="1884" w:name="_Toc162894724"/>
      <w:r w:rsidRPr="00FF4867">
        <w:rPr>
          <w:rFonts w:eastAsia="SimSun"/>
        </w:rPr>
        <w:t>–</w:t>
      </w:r>
      <w:r w:rsidRPr="00FF4867">
        <w:rPr>
          <w:rFonts w:eastAsia="SimSun"/>
        </w:rPr>
        <w:tab/>
      </w:r>
      <w:r w:rsidRPr="00FF4867">
        <w:rPr>
          <w:rFonts w:eastAsia="SimSun"/>
          <w:i/>
          <w:noProof/>
        </w:rPr>
        <w:t>CellIdentity</w:t>
      </w:r>
      <w:bookmarkEnd w:id="1883"/>
      <w:bookmarkEnd w:id="188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885" w:name="_Toc60777190"/>
      <w:bookmarkStart w:id="1886" w:name="_Toc162894725"/>
      <w:r w:rsidRPr="00FF4867">
        <w:t>–</w:t>
      </w:r>
      <w:r w:rsidRPr="00FF4867">
        <w:tab/>
      </w:r>
      <w:r w:rsidRPr="00FF4867">
        <w:rPr>
          <w:i/>
          <w:noProof/>
        </w:rPr>
        <w:t>CellReselectionPriority</w:t>
      </w:r>
      <w:bookmarkEnd w:id="1885"/>
      <w:bookmarkEnd w:id="188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887" w:name="_Toc60777191"/>
      <w:bookmarkStart w:id="1888" w:name="_Toc162894726"/>
      <w:r w:rsidRPr="00FF4867">
        <w:t>–</w:t>
      </w:r>
      <w:r w:rsidRPr="00FF4867">
        <w:tab/>
      </w:r>
      <w:r w:rsidRPr="00FF4867">
        <w:rPr>
          <w:i/>
          <w:noProof/>
        </w:rPr>
        <w:t>CellReselectionSubPriority</w:t>
      </w:r>
      <w:bookmarkEnd w:id="1887"/>
      <w:bookmarkEnd w:id="188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889" w:name="_Toc162894727"/>
      <w:r w:rsidRPr="00FF4867">
        <w:t>–</w:t>
      </w:r>
      <w:r w:rsidRPr="00FF4867">
        <w:tab/>
      </w:r>
      <w:r w:rsidRPr="00FF4867">
        <w:rPr>
          <w:i/>
          <w:noProof/>
        </w:rPr>
        <w:t>CFR-ConfigMulticast</w:t>
      </w:r>
      <w:bookmarkEnd w:id="188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890" w:name="_Toc60777192"/>
      <w:bookmarkStart w:id="1891" w:name="_Toc162894728"/>
      <w:r w:rsidRPr="00FF4867">
        <w:rPr>
          <w:i/>
          <w:iCs/>
        </w:rPr>
        <w:t>–</w:t>
      </w:r>
      <w:r w:rsidRPr="00FF4867">
        <w:rPr>
          <w:i/>
          <w:iCs/>
        </w:rPr>
        <w:tab/>
      </w:r>
      <w:r w:rsidRPr="00FF4867">
        <w:rPr>
          <w:i/>
          <w:iCs/>
          <w:noProof/>
        </w:rPr>
        <w:t>CGI-InfoEUTRA</w:t>
      </w:r>
      <w:bookmarkEnd w:id="1890"/>
      <w:bookmarkEnd w:id="189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892" w:name="_Toc60777193"/>
      <w:bookmarkStart w:id="1893" w:name="_Toc162894729"/>
      <w:r w:rsidRPr="00FF4867">
        <w:rPr>
          <w:i/>
          <w:iCs/>
        </w:rPr>
        <w:t>–</w:t>
      </w:r>
      <w:r w:rsidRPr="00FF4867">
        <w:rPr>
          <w:i/>
          <w:iCs/>
        </w:rPr>
        <w:tab/>
        <w:t>CGI-InfoEUTRALogging</w:t>
      </w:r>
      <w:bookmarkEnd w:id="1892"/>
      <w:bookmarkEnd w:id="189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894" w:name="_Toc60777194"/>
      <w:bookmarkStart w:id="1895" w:name="_Toc162894730"/>
      <w:r w:rsidRPr="00FF4867">
        <w:rPr>
          <w:i/>
          <w:iCs/>
        </w:rPr>
        <w:t>–</w:t>
      </w:r>
      <w:r w:rsidRPr="00FF4867">
        <w:rPr>
          <w:i/>
          <w:iCs/>
        </w:rPr>
        <w:tab/>
      </w:r>
      <w:r w:rsidRPr="00FF4867">
        <w:rPr>
          <w:i/>
          <w:iCs/>
          <w:noProof/>
        </w:rPr>
        <w:t>CGI-InfoNR</w:t>
      </w:r>
      <w:bookmarkEnd w:id="1894"/>
      <w:bookmarkEnd w:id="189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896" w:name="_Toc60777195"/>
      <w:bookmarkStart w:id="1897" w:name="_Toc162894731"/>
      <w:r w:rsidRPr="00FF4867">
        <w:rPr>
          <w:rFonts w:eastAsia="SimSun"/>
        </w:rPr>
        <w:t>–</w:t>
      </w:r>
      <w:r w:rsidRPr="00FF4867">
        <w:rPr>
          <w:rFonts w:eastAsia="SimSun"/>
        </w:rPr>
        <w:tab/>
      </w:r>
      <w:r w:rsidRPr="00FF4867">
        <w:rPr>
          <w:rFonts w:eastAsia="SimSun"/>
          <w:i/>
        </w:rPr>
        <w:t>CGI-Info-Logging</w:t>
      </w:r>
      <w:bookmarkEnd w:id="1896"/>
      <w:bookmarkEnd w:id="189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898" w:name="_Toc60777196"/>
      <w:bookmarkStart w:id="1899" w:name="_Toc162894732"/>
      <w:r w:rsidRPr="00FF4867">
        <w:rPr>
          <w:rFonts w:eastAsia="MS Mincho"/>
        </w:rPr>
        <w:lastRenderedPageBreak/>
        <w:t>–</w:t>
      </w:r>
      <w:r w:rsidRPr="00FF4867">
        <w:rPr>
          <w:rFonts w:eastAsia="MS Mincho"/>
        </w:rPr>
        <w:tab/>
      </w:r>
      <w:r w:rsidRPr="00FF4867">
        <w:rPr>
          <w:rFonts w:eastAsia="MS Mincho"/>
          <w:i/>
        </w:rPr>
        <w:t>CLI-RSSI-Range</w:t>
      </w:r>
      <w:bookmarkEnd w:id="1898"/>
      <w:bookmarkEnd w:id="189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900" w:name="_Toc162894733"/>
      <w:r w:rsidRPr="00FF4867">
        <w:rPr>
          <w:rFonts w:eastAsia="MS Mincho"/>
        </w:rPr>
        <w:t>–</w:t>
      </w:r>
      <w:r w:rsidRPr="00FF4867">
        <w:tab/>
      </w:r>
      <w:r w:rsidRPr="00FF4867">
        <w:rPr>
          <w:i/>
        </w:rPr>
        <w:t>ClockQualityMetrics</w:t>
      </w:r>
      <w:bookmarkEnd w:id="190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901" w:name="_Toc60777197"/>
      <w:bookmarkStart w:id="1902" w:name="_Toc162894734"/>
      <w:r w:rsidRPr="00FF4867">
        <w:t>–</w:t>
      </w:r>
      <w:r w:rsidRPr="00FF4867">
        <w:tab/>
      </w:r>
      <w:r w:rsidRPr="00FF4867">
        <w:rPr>
          <w:i/>
        </w:rPr>
        <w:t>CodebookConfig</w:t>
      </w:r>
      <w:bookmarkEnd w:id="1901"/>
      <w:bookmarkEnd w:id="190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03" w:name="_Hlk147996006"/>
      <w:r w:rsidRPr="00FF4867">
        <w:t>n1-n2-codebookSubsetRestrictionList-r18</w:t>
      </w:r>
      <w:bookmarkEnd w:id="190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0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0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05" w:name="_Hlk146214369"/>
            <w:r w:rsidR="0082551A" w:rsidRPr="00FF4867">
              <w:rPr>
                <w:b/>
                <w:i/>
                <w:szCs w:val="22"/>
                <w:lang w:eastAsia="sv-SE"/>
              </w:rPr>
              <w:t>n1-n2-codebookSubsetRestrictionList</w:t>
            </w:r>
            <w:bookmarkEnd w:id="190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906" w:name="_Toc60777198"/>
      <w:bookmarkStart w:id="1907" w:name="_Toc162894735"/>
      <w:r w:rsidRPr="00FF4867">
        <w:t>–</w:t>
      </w:r>
      <w:r w:rsidRPr="00FF4867">
        <w:tab/>
      </w:r>
      <w:r w:rsidRPr="00FF4867">
        <w:rPr>
          <w:i/>
          <w:iCs/>
        </w:rPr>
        <w:t>CommonLocationInfo</w:t>
      </w:r>
      <w:bookmarkEnd w:id="1906"/>
      <w:bookmarkEnd w:id="190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908" w:name="_Toc60777199"/>
      <w:bookmarkStart w:id="1909" w:name="_Toc162894736"/>
      <w:r w:rsidRPr="00FF4867">
        <w:rPr>
          <w:i/>
          <w:iCs/>
        </w:rPr>
        <w:t>–</w:t>
      </w:r>
      <w:r w:rsidRPr="00FF4867">
        <w:rPr>
          <w:i/>
          <w:iCs/>
        </w:rPr>
        <w:tab/>
      </w:r>
      <w:r w:rsidRPr="00FF4867">
        <w:rPr>
          <w:i/>
          <w:iCs/>
          <w:noProof/>
        </w:rPr>
        <w:t>CondReconfigId</w:t>
      </w:r>
      <w:bookmarkEnd w:id="1908"/>
      <w:bookmarkEnd w:id="1909"/>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10"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911" w:name="_Toc60777200"/>
      <w:bookmarkStart w:id="1912" w:name="_Toc162894737"/>
      <w:r w:rsidRPr="00FF4867">
        <w:rPr>
          <w:i/>
          <w:iCs/>
        </w:rPr>
        <w:lastRenderedPageBreak/>
        <w:t>–</w:t>
      </w:r>
      <w:r w:rsidRPr="00FF4867">
        <w:rPr>
          <w:i/>
          <w:iCs/>
        </w:rPr>
        <w:tab/>
      </w:r>
      <w:r w:rsidRPr="00FF4867">
        <w:rPr>
          <w:i/>
          <w:iCs/>
          <w:noProof/>
        </w:rPr>
        <w:t>CondReconfigToAddModList</w:t>
      </w:r>
      <w:bookmarkEnd w:id="1911"/>
      <w:bookmarkEnd w:id="191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13" w:author="Ericsson" w:date="2024-04-11T14:54:00Z">
              <w:r w:rsidR="004A6194">
                <w:rPr>
                  <w:bCs/>
                  <w:iCs/>
                </w:rPr>
                <w:t xml:space="preserve">not </w:t>
              </w:r>
            </w:ins>
            <w:r w:rsidRPr="00FF4867">
              <w:rPr>
                <w:bCs/>
                <w:iCs/>
              </w:rPr>
              <w:t xml:space="preserve">a </w:t>
            </w:r>
            <w:ins w:id="1914"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15"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16"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917" w:name="_Toc60777201"/>
      <w:bookmarkStart w:id="1918" w:name="_Toc162894738"/>
      <w:r w:rsidRPr="00FF4867">
        <w:rPr>
          <w:i/>
          <w:iCs/>
        </w:rPr>
        <w:t>–</w:t>
      </w:r>
      <w:r w:rsidRPr="00FF4867">
        <w:rPr>
          <w:i/>
          <w:iCs/>
        </w:rPr>
        <w:tab/>
      </w:r>
      <w:r w:rsidRPr="00FF4867">
        <w:rPr>
          <w:i/>
          <w:iCs/>
          <w:noProof/>
        </w:rPr>
        <w:t>ConditionalReconfiguration</w:t>
      </w:r>
      <w:bookmarkEnd w:id="1917"/>
      <w:bookmarkEnd w:id="191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19"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20" w:author="Ericsson" w:date="2024-04-22T16:04:00Z">
              <w:r w:rsidR="0066787F">
                <w:rPr>
                  <w:lang w:eastAsia="sv-SE"/>
                </w:rPr>
                <w:t xml:space="preserve">this field shall be present for all </w:t>
              </w:r>
            </w:ins>
            <w:ins w:id="1921"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922"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923"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924" w:name="_Toc60777202"/>
      <w:bookmarkStart w:id="1925" w:name="_Toc162894739"/>
      <w:r w:rsidRPr="00FF4867">
        <w:t>–</w:t>
      </w:r>
      <w:r w:rsidRPr="00FF4867">
        <w:tab/>
      </w:r>
      <w:r w:rsidRPr="00FF4867">
        <w:rPr>
          <w:i/>
        </w:rPr>
        <w:t>ConfiguredGrantConfig</w:t>
      </w:r>
      <w:bookmarkEnd w:id="1924"/>
      <w:bookmarkEnd w:id="192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26"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26"/>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927" w:name="_Toc60777203"/>
      <w:bookmarkStart w:id="1928" w:name="_Toc162894740"/>
      <w:r w:rsidRPr="00FF4867">
        <w:lastRenderedPageBreak/>
        <w:t>–</w:t>
      </w:r>
      <w:r w:rsidRPr="00FF4867">
        <w:tab/>
      </w:r>
      <w:r w:rsidRPr="00FF4867">
        <w:rPr>
          <w:i/>
        </w:rPr>
        <w:t>ConfiguredGrantConfigIndex</w:t>
      </w:r>
      <w:bookmarkEnd w:id="1927"/>
      <w:bookmarkEnd w:id="192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929" w:name="_Toc60777204"/>
      <w:bookmarkStart w:id="1930" w:name="_Toc162894741"/>
      <w:r w:rsidRPr="00FF4867">
        <w:t>–</w:t>
      </w:r>
      <w:r w:rsidRPr="00FF4867">
        <w:tab/>
      </w:r>
      <w:r w:rsidRPr="00FF4867">
        <w:rPr>
          <w:i/>
        </w:rPr>
        <w:t>ConfiguredGrantConfigIndexMAC</w:t>
      </w:r>
      <w:bookmarkEnd w:id="1929"/>
      <w:bookmarkEnd w:id="193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931" w:name="_Toc60777205"/>
      <w:bookmarkStart w:id="1932" w:name="_Toc162894742"/>
      <w:r w:rsidRPr="00FF4867">
        <w:t>–</w:t>
      </w:r>
      <w:r w:rsidRPr="00FF4867">
        <w:tab/>
      </w:r>
      <w:r w:rsidRPr="00FF4867">
        <w:rPr>
          <w:i/>
        </w:rPr>
        <w:t>ConnEstFailureControl</w:t>
      </w:r>
      <w:bookmarkEnd w:id="1931"/>
      <w:bookmarkEnd w:id="193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933" w:name="_Toc60777206"/>
      <w:bookmarkStart w:id="1934" w:name="_Toc162894743"/>
      <w:r w:rsidRPr="00FF4867">
        <w:t>–</w:t>
      </w:r>
      <w:r w:rsidRPr="00FF4867">
        <w:tab/>
      </w:r>
      <w:r w:rsidRPr="00FF4867">
        <w:rPr>
          <w:i/>
        </w:rPr>
        <w:t>ControlResourceSet</w:t>
      </w:r>
      <w:bookmarkEnd w:id="1933"/>
      <w:bookmarkEnd w:id="193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935" w:name="_Toc60777207"/>
      <w:bookmarkStart w:id="1936" w:name="_Toc162894744"/>
      <w:r w:rsidRPr="00FF4867">
        <w:t>–</w:t>
      </w:r>
      <w:r w:rsidRPr="00FF4867">
        <w:tab/>
      </w:r>
      <w:r w:rsidRPr="00FF4867">
        <w:rPr>
          <w:i/>
        </w:rPr>
        <w:t>ControlResourceSetId</w:t>
      </w:r>
      <w:bookmarkEnd w:id="1935"/>
      <w:bookmarkEnd w:id="193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937" w:name="_Toc60777208"/>
      <w:bookmarkStart w:id="1938" w:name="_Toc162894745"/>
      <w:r w:rsidRPr="00FF4867">
        <w:t>–</w:t>
      </w:r>
      <w:r w:rsidRPr="00FF4867">
        <w:tab/>
      </w:r>
      <w:r w:rsidRPr="00FF4867">
        <w:rPr>
          <w:i/>
        </w:rPr>
        <w:t>ControlResourceSetZero</w:t>
      </w:r>
      <w:bookmarkEnd w:id="1937"/>
      <w:bookmarkEnd w:id="193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939" w:name="_Toc60777209"/>
      <w:bookmarkStart w:id="1940" w:name="_Toc162894746"/>
      <w:r w:rsidRPr="00FF4867">
        <w:t>–</w:t>
      </w:r>
      <w:r w:rsidRPr="00FF4867">
        <w:tab/>
      </w:r>
      <w:r w:rsidRPr="00FF4867">
        <w:rPr>
          <w:i/>
          <w:noProof/>
        </w:rPr>
        <w:t>CrossCarrierSchedulingConfig</w:t>
      </w:r>
      <w:bookmarkEnd w:id="1939"/>
      <w:bookmarkEnd w:id="194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941" w:name="_Toc60777210"/>
      <w:bookmarkStart w:id="1942" w:name="_Toc162894747"/>
      <w:r w:rsidRPr="00FF4867">
        <w:t>–</w:t>
      </w:r>
      <w:r w:rsidRPr="00FF4867">
        <w:tab/>
      </w:r>
      <w:r w:rsidRPr="00FF4867">
        <w:rPr>
          <w:i/>
        </w:rPr>
        <w:t>CSI-AperiodicTriggerStateList</w:t>
      </w:r>
      <w:bookmarkEnd w:id="1941"/>
      <w:bookmarkEnd w:id="194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4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4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944" w:name="_Toc60777211"/>
      <w:bookmarkStart w:id="1945" w:name="_Toc162894748"/>
      <w:r w:rsidRPr="00FF4867">
        <w:t>–</w:t>
      </w:r>
      <w:r w:rsidRPr="00FF4867">
        <w:tab/>
      </w:r>
      <w:r w:rsidRPr="00FF4867">
        <w:rPr>
          <w:i/>
        </w:rPr>
        <w:t>CSI-FrequencyOccupation</w:t>
      </w:r>
      <w:bookmarkEnd w:id="1944"/>
      <w:bookmarkEnd w:id="194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946" w:name="_Toc60777212"/>
      <w:bookmarkStart w:id="1947" w:name="_Toc162894749"/>
      <w:r w:rsidRPr="00FF4867">
        <w:t>–</w:t>
      </w:r>
      <w:r w:rsidRPr="00FF4867">
        <w:tab/>
      </w:r>
      <w:r w:rsidRPr="00FF4867">
        <w:rPr>
          <w:i/>
        </w:rPr>
        <w:t>CSI-IM-Resource</w:t>
      </w:r>
      <w:bookmarkEnd w:id="1946"/>
      <w:bookmarkEnd w:id="194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948" w:name="_Toc60777213"/>
      <w:bookmarkStart w:id="1949" w:name="_Toc162894750"/>
      <w:r w:rsidRPr="00FF4867">
        <w:t>–</w:t>
      </w:r>
      <w:r w:rsidRPr="00FF4867">
        <w:tab/>
      </w:r>
      <w:r w:rsidRPr="00FF4867">
        <w:rPr>
          <w:i/>
        </w:rPr>
        <w:t>CSI-IM-ResourceId</w:t>
      </w:r>
      <w:bookmarkEnd w:id="1948"/>
      <w:bookmarkEnd w:id="194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950" w:name="_Toc60777214"/>
      <w:bookmarkStart w:id="1951" w:name="_Toc162894751"/>
      <w:r w:rsidRPr="00FF4867">
        <w:t>–</w:t>
      </w:r>
      <w:r w:rsidRPr="00FF4867">
        <w:tab/>
      </w:r>
      <w:r w:rsidRPr="00FF4867">
        <w:rPr>
          <w:i/>
        </w:rPr>
        <w:t>CSI-IM-ResourceSet</w:t>
      </w:r>
      <w:bookmarkEnd w:id="1950"/>
      <w:bookmarkEnd w:id="195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952" w:name="_Toc60777215"/>
      <w:bookmarkStart w:id="1953" w:name="_Toc162894752"/>
      <w:r w:rsidRPr="00FF4867">
        <w:t>–</w:t>
      </w:r>
      <w:r w:rsidRPr="00FF4867">
        <w:tab/>
      </w:r>
      <w:r w:rsidRPr="00FF4867">
        <w:rPr>
          <w:i/>
        </w:rPr>
        <w:t>CSI-IM-ResourceSetId</w:t>
      </w:r>
      <w:bookmarkEnd w:id="1952"/>
      <w:bookmarkEnd w:id="195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954" w:name="_Toc60777216"/>
      <w:bookmarkStart w:id="1955" w:name="_Toc162894753"/>
      <w:r w:rsidRPr="00FF4867">
        <w:t>–</w:t>
      </w:r>
      <w:r w:rsidRPr="00FF4867">
        <w:tab/>
      </w:r>
      <w:r w:rsidRPr="00FF4867">
        <w:rPr>
          <w:i/>
        </w:rPr>
        <w:t>CSI-MeasConfig</w:t>
      </w:r>
      <w:bookmarkEnd w:id="1954"/>
      <w:bookmarkEnd w:id="195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956" w:name="_Toc60777217"/>
      <w:bookmarkStart w:id="1957" w:name="_Toc162894754"/>
      <w:r w:rsidRPr="00FF4867">
        <w:lastRenderedPageBreak/>
        <w:t>–</w:t>
      </w:r>
      <w:r w:rsidRPr="00FF4867">
        <w:tab/>
      </w:r>
      <w:r w:rsidRPr="00FF4867">
        <w:rPr>
          <w:i/>
        </w:rPr>
        <w:t>CSI-ReportConfig</w:t>
      </w:r>
      <w:bookmarkEnd w:id="1956"/>
      <w:bookmarkEnd w:id="195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958" w:name="_Toc60777218"/>
      <w:bookmarkStart w:id="1959" w:name="_Toc162894755"/>
      <w:r w:rsidRPr="00FF4867">
        <w:t>–</w:t>
      </w:r>
      <w:r w:rsidRPr="00FF4867">
        <w:tab/>
      </w:r>
      <w:r w:rsidRPr="00FF4867">
        <w:rPr>
          <w:i/>
        </w:rPr>
        <w:t>CSI-ReportConfigId</w:t>
      </w:r>
      <w:bookmarkEnd w:id="1958"/>
      <w:bookmarkEnd w:id="195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960" w:name="_Toc162894756"/>
      <w:r w:rsidRPr="00FF4867">
        <w:t>–</w:t>
      </w:r>
      <w:r w:rsidRPr="00FF4867">
        <w:tab/>
      </w:r>
      <w:r w:rsidRPr="00FF4867">
        <w:rPr>
          <w:i/>
        </w:rPr>
        <w:t>CSI-ReportSubConfig</w:t>
      </w:r>
      <w:bookmarkEnd w:id="196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961" w:name="_Toc162894757"/>
      <w:r w:rsidRPr="00FF4867">
        <w:t>–</w:t>
      </w:r>
      <w:r w:rsidRPr="00FF4867">
        <w:tab/>
      </w:r>
      <w:r w:rsidRPr="00FF4867">
        <w:rPr>
          <w:i/>
        </w:rPr>
        <w:t>CSI-ReportSubConfigId</w:t>
      </w:r>
      <w:bookmarkEnd w:id="196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962" w:name="_Toc162894758"/>
      <w:r w:rsidRPr="00FF4867">
        <w:t>–</w:t>
      </w:r>
      <w:r w:rsidRPr="00FF4867">
        <w:tab/>
      </w:r>
      <w:r w:rsidRPr="00FF4867">
        <w:rPr>
          <w:i/>
        </w:rPr>
        <w:t>CSI-ReportSubConfigTriggerList</w:t>
      </w:r>
      <w:bookmarkEnd w:id="196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963" w:name="_Toc60777219"/>
      <w:bookmarkStart w:id="1964" w:name="_Toc162894759"/>
      <w:r w:rsidRPr="00FF4867">
        <w:t>–</w:t>
      </w:r>
      <w:r w:rsidRPr="00FF4867">
        <w:tab/>
      </w:r>
      <w:r w:rsidRPr="00FF4867">
        <w:rPr>
          <w:i/>
        </w:rPr>
        <w:t>CSI-ResourceConfig</w:t>
      </w:r>
      <w:bookmarkEnd w:id="1963"/>
      <w:bookmarkEnd w:id="196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965" w:name="_Toc60777220"/>
      <w:bookmarkStart w:id="1966" w:name="_Toc162894760"/>
      <w:r w:rsidRPr="00FF4867">
        <w:t>–</w:t>
      </w:r>
      <w:r w:rsidRPr="00FF4867">
        <w:tab/>
      </w:r>
      <w:r w:rsidRPr="00FF4867">
        <w:rPr>
          <w:i/>
        </w:rPr>
        <w:t>CSI-ResourceConfigId</w:t>
      </w:r>
      <w:bookmarkEnd w:id="1965"/>
      <w:bookmarkEnd w:id="196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967" w:name="_Toc60777221"/>
      <w:bookmarkStart w:id="1968" w:name="_Toc162894761"/>
      <w:r w:rsidRPr="00FF4867">
        <w:lastRenderedPageBreak/>
        <w:t>–</w:t>
      </w:r>
      <w:r w:rsidRPr="00FF4867">
        <w:tab/>
      </w:r>
      <w:r w:rsidRPr="00FF4867">
        <w:rPr>
          <w:i/>
        </w:rPr>
        <w:t>CSI-ResourcePeriodicityAndOffset</w:t>
      </w:r>
      <w:bookmarkEnd w:id="1967"/>
      <w:bookmarkEnd w:id="196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969" w:name="_Toc60777222"/>
      <w:bookmarkStart w:id="1970" w:name="_Toc162894762"/>
      <w:r w:rsidRPr="00FF4867">
        <w:t>–</w:t>
      </w:r>
      <w:r w:rsidRPr="00FF4867">
        <w:tab/>
      </w:r>
      <w:r w:rsidRPr="00FF4867">
        <w:rPr>
          <w:i/>
        </w:rPr>
        <w:t>CSI-RS-ResourceConfigMobility</w:t>
      </w:r>
      <w:bookmarkEnd w:id="1969"/>
      <w:bookmarkEnd w:id="197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971" w:name="_Toc60777223"/>
      <w:bookmarkStart w:id="1972" w:name="_Toc162894763"/>
      <w:r w:rsidRPr="00FF4867">
        <w:t>–</w:t>
      </w:r>
      <w:r w:rsidRPr="00FF4867">
        <w:tab/>
      </w:r>
      <w:r w:rsidRPr="00FF4867">
        <w:rPr>
          <w:i/>
        </w:rPr>
        <w:t>CSI-RS-ResourceMapping</w:t>
      </w:r>
      <w:bookmarkEnd w:id="1971"/>
      <w:bookmarkEnd w:id="197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973" w:name="_Toc60777224"/>
      <w:bookmarkStart w:id="1974" w:name="_Toc162894764"/>
      <w:r w:rsidRPr="00FF4867">
        <w:t>–</w:t>
      </w:r>
      <w:r w:rsidRPr="00FF4867">
        <w:tab/>
      </w:r>
      <w:r w:rsidRPr="00FF4867">
        <w:rPr>
          <w:i/>
        </w:rPr>
        <w:t>CSI-SemiPersistentOnPUSCH-TriggerStateList</w:t>
      </w:r>
      <w:bookmarkEnd w:id="1973"/>
      <w:bookmarkEnd w:id="197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975" w:name="_Toc60777225"/>
      <w:bookmarkStart w:id="1976" w:name="_Toc162894765"/>
      <w:r w:rsidRPr="00FF4867">
        <w:t>–</w:t>
      </w:r>
      <w:r w:rsidRPr="00FF4867">
        <w:tab/>
      </w:r>
      <w:r w:rsidRPr="00FF4867">
        <w:rPr>
          <w:i/>
        </w:rPr>
        <w:t>CSI-SSB-ResourceSet</w:t>
      </w:r>
      <w:bookmarkEnd w:id="1975"/>
      <w:bookmarkEnd w:id="197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977" w:name="_Toc60777226"/>
      <w:bookmarkStart w:id="1978" w:name="_Toc162894766"/>
      <w:r w:rsidRPr="00FF4867">
        <w:t>–</w:t>
      </w:r>
      <w:r w:rsidRPr="00FF4867">
        <w:tab/>
      </w:r>
      <w:r w:rsidRPr="00FF4867">
        <w:rPr>
          <w:i/>
        </w:rPr>
        <w:t>CSI-SSB-ResourceSetId</w:t>
      </w:r>
      <w:bookmarkEnd w:id="1977"/>
      <w:bookmarkEnd w:id="197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979" w:name="_Toc60777227"/>
      <w:bookmarkStart w:id="1980" w:name="_Toc162894767"/>
      <w:r w:rsidRPr="00FF4867">
        <w:t>–</w:t>
      </w:r>
      <w:r w:rsidRPr="00FF4867">
        <w:tab/>
      </w:r>
      <w:r w:rsidRPr="00FF4867">
        <w:rPr>
          <w:i/>
          <w:noProof/>
        </w:rPr>
        <w:t>DedicatedNAS-Message</w:t>
      </w:r>
      <w:bookmarkEnd w:id="1979"/>
      <w:bookmarkEnd w:id="198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981" w:name="_Toc162894768"/>
      <w:r w:rsidRPr="00FF4867">
        <w:lastRenderedPageBreak/>
        <w:t>–</w:t>
      </w:r>
      <w:r w:rsidRPr="00FF4867">
        <w:tab/>
      </w:r>
      <w:r w:rsidRPr="00FF4867">
        <w:rPr>
          <w:i/>
        </w:rPr>
        <w:t>DL-</w:t>
      </w:r>
      <w:r w:rsidR="00212830" w:rsidRPr="00FF4867">
        <w:rPr>
          <w:i/>
        </w:rPr>
        <w:t>PPW-</w:t>
      </w:r>
      <w:r w:rsidRPr="00FF4867">
        <w:rPr>
          <w:i/>
        </w:rPr>
        <w:t>PreConfig</w:t>
      </w:r>
      <w:bookmarkEnd w:id="198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982" w:name="_Toc162894769"/>
      <w:r w:rsidRPr="00FF4867">
        <w:t>–</w:t>
      </w:r>
      <w:r w:rsidRPr="00FF4867">
        <w:tab/>
      </w:r>
      <w:r w:rsidRPr="00FF4867">
        <w:rPr>
          <w:i/>
        </w:rPr>
        <w:t>DMRS-BundlingPUCCH-Config</w:t>
      </w:r>
      <w:bookmarkEnd w:id="198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983" w:name="_Toc162894770"/>
      <w:r w:rsidRPr="00FF4867">
        <w:t>–</w:t>
      </w:r>
      <w:r w:rsidRPr="00FF4867">
        <w:tab/>
      </w:r>
      <w:r w:rsidRPr="00FF4867">
        <w:rPr>
          <w:i/>
        </w:rPr>
        <w:t>DMRS-BundlingPUSCH-Config</w:t>
      </w:r>
      <w:bookmarkEnd w:id="198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984" w:name="_Toc60777228"/>
      <w:bookmarkStart w:id="1985" w:name="_Toc162894771"/>
      <w:r w:rsidRPr="00FF4867">
        <w:t>–</w:t>
      </w:r>
      <w:r w:rsidRPr="00FF4867">
        <w:tab/>
      </w:r>
      <w:r w:rsidRPr="00FF4867">
        <w:rPr>
          <w:i/>
        </w:rPr>
        <w:t>DMRS-DownlinkConfig</w:t>
      </w:r>
      <w:bookmarkEnd w:id="1984"/>
      <w:bookmarkEnd w:id="198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986" w:name="_Toc60777229"/>
      <w:bookmarkStart w:id="1987" w:name="_Toc162894772"/>
      <w:r w:rsidRPr="00FF4867">
        <w:t>–</w:t>
      </w:r>
      <w:r w:rsidRPr="00FF4867">
        <w:tab/>
      </w:r>
      <w:r w:rsidRPr="00FF4867">
        <w:rPr>
          <w:i/>
        </w:rPr>
        <w:t>DMRS-UplinkConfig</w:t>
      </w:r>
      <w:bookmarkEnd w:id="1986"/>
      <w:bookmarkEnd w:id="198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988" w:name="_Toc60777230"/>
      <w:bookmarkStart w:id="1989" w:name="_Toc162894773"/>
      <w:r w:rsidRPr="00FF4867">
        <w:rPr>
          <w:i/>
          <w:iCs/>
        </w:rPr>
        <w:lastRenderedPageBreak/>
        <w:t>–</w:t>
      </w:r>
      <w:r w:rsidRPr="00FF4867">
        <w:rPr>
          <w:i/>
          <w:iCs/>
        </w:rPr>
        <w:tab/>
        <w:t>DownlinkConfigCommon</w:t>
      </w:r>
      <w:bookmarkEnd w:id="1988"/>
      <w:bookmarkEnd w:id="198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990" w:name="_Toc60777231"/>
      <w:bookmarkStart w:id="1991" w:name="_Toc162894774"/>
      <w:r w:rsidRPr="00FF4867">
        <w:t>–</w:t>
      </w:r>
      <w:r w:rsidRPr="00FF4867">
        <w:tab/>
      </w:r>
      <w:r w:rsidRPr="00FF4867">
        <w:rPr>
          <w:i/>
        </w:rPr>
        <w:t>DownlinkConfigCommonSIB</w:t>
      </w:r>
      <w:bookmarkEnd w:id="1990"/>
      <w:bookmarkEnd w:id="199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992" w:name="_Toc60777232"/>
      <w:bookmarkStart w:id="1993" w:name="_Toc162894775"/>
      <w:r w:rsidRPr="00FF4867">
        <w:t>–</w:t>
      </w:r>
      <w:r w:rsidRPr="00FF4867">
        <w:tab/>
      </w:r>
      <w:r w:rsidRPr="00FF4867">
        <w:rPr>
          <w:i/>
        </w:rPr>
        <w:t>DownlinkPreemption</w:t>
      </w:r>
      <w:bookmarkEnd w:id="1992"/>
      <w:bookmarkEnd w:id="199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994" w:name="_Toc60777233"/>
      <w:bookmarkStart w:id="1995" w:name="_Toc162894776"/>
      <w:r w:rsidRPr="00FF4867">
        <w:t>–</w:t>
      </w:r>
      <w:r w:rsidRPr="00FF4867">
        <w:tab/>
      </w:r>
      <w:r w:rsidRPr="00FF4867">
        <w:rPr>
          <w:i/>
          <w:noProof/>
        </w:rPr>
        <w:t>DRB-Identity</w:t>
      </w:r>
      <w:bookmarkEnd w:id="1994"/>
      <w:bookmarkEnd w:id="199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996" w:name="_Toc60777234"/>
      <w:bookmarkStart w:id="1997" w:name="_Toc162894777"/>
      <w:r w:rsidRPr="00FF4867">
        <w:t>–</w:t>
      </w:r>
      <w:r w:rsidRPr="00FF4867">
        <w:tab/>
      </w:r>
      <w:r w:rsidRPr="00FF4867">
        <w:rPr>
          <w:i/>
        </w:rPr>
        <w:t>DRX-Config</w:t>
      </w:r>
      <w:bookmarkEnd w:id="1996"/>
      <w:bookmarkEnd w:id="199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998" w:name="_Toc60777235"/>
      <w:bookmarkStart w:id="1999" w:name="_Toc162894778"/>
      <w:r w:rsidRPr="00FF4867">
        <w:t>–</w:t>
      </w:r>
      <w:r w:rsidRPr="00FF4867">
        <w:tab/>
      </w:r>
      <w:r w:rsidRPr="00FF4867">
        <w:rPr>
          <w:i/>
          <w:iCs/>
        </w:rPr>
        <w:t>DRX-ConfigSecondaryGroup</w:t>
      </w:r>
      <w:bookmarkEnd w:id="1998"/>
      <w:bookmarkEnd w:id="199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000" w:name="_Toc76423521"/>
      <w:bookmarkStart w:id="2001" w:name="_Toc162894779"/>
      <w:r w:rsidRPr="00FF4867">
        <w:rPr>
          <w:i/>
        </w:rPr>
        <w:t>–</w:t>
      </w:r>
      <w:r w:rsidRPr="00FF4867">
        <w:rPr>
          <w:i/>
        </w:rPr>
        <w:tab/>
        <w:t>DRX-ConfigS</w:t>
      </w:r>
      <w:bookmarkEnd w:id="2000"/>
      <w:r w:rsidRPr="00FF4867">
        <w:rPr>
          <w:i/>
        </w:rPr>
        <w:t>L</w:t>
      </w:r>
      <w:bookmarkEnd w:id="200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002" w:name="_Toc162894780"/>
      <w:r w:rsidRPr="00FF4867">
        <w:t>–</w:t>
      </w:r>
      <w:r w:rsidRPr="00FF4867">
        <w:tab/>
      </w:r>
      <w:r w:rsidRPr="00FF4867">
        <w:rPr>
          <w:i/>
          <w:iCs/>
        </w:rPr>
        <w:t>EarlyUL-SyncConfig</w:t>
      </w:r>
      <w:bookmarkEnd w:id="200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03" w:name="_Hlk145429868"/>
      <w:bookmarkStart w:id="2004" w:name="_Hlk145429914"/>
      <w:r w:rsidRPr="00FF4867">
        <w:t xml:space="preserve">EarlyUL-SyncConfig-r18 </w:t>
      </w:r>
      <w:bookmarkEnd w:id="200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0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005" w:name="_Toc162894781"/>
      <w:r w:rsidRPr="00FF4867">
        <w:t>–</w:t>
      </w:r>
      <w:r w:rsidRPr="00FF4867">
        <w:tab/>
      </w:r>
      <w:r w:rsidRPr="00FF4867">
        <w:rPr>
          <w:i/>
        </w:rPr>
        <w:t>EphemerisInfo</w:t>
      </w:r>
      <w:bookmarkEnd w:id="200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006" w:name="_Toc162894782"/>
      <w:r w:rsidRPr="00FF4867">
        <w:rPr>
          <w:rFonts w:eastAsia="MS Mincho"/>
        </w:rPr>
        <w:lastRenderedPageBreak/>
        <w:t>–</w:t>
      </w:r>
      <w:r w:rsidRPr="00FF4867">
        <w:rPr>
          <w:rFonts w:eastAsia="MS Mincho"/>
        </w:rPr>
        <w:tab/>
      </w:r>
      <w:r w:rsidRPr="00FF4867">
        <w:rPr>
          <w:rFonts w:eastAsia="MS Mincho"/>
          <w:i/>
        </w:rPr>
        <w:t>EpochTime</w:t>
      </w:r>
      <w:bookmarkEnd w:id="200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007" w:name="_Toc29343903"/>
      <w:bookmarkStart w:id="2008" w:name="_Toc20487464"/>
      <w:bookmarkStart w:id="2009" w:name="_Toc36567169"/>
      <w:bookmarkStart w:id="2010" w:name="_Toc36939632"/>
      <w:bookmarkStart w:id="2011" w:name="_Toc29342764"/>
      <w:bookmarkStart w:id="2012" w:name="_Toc37082612"/>
      <w:bookmarkStart w:id="2013" w:name="_Toc46482487"/>
      <w:bookmarkStart w:id="2014" w:name="_Toc46481253"/>
      <w:bookmarkStart w:id="2015" w:name="_Toc46483721"/>
      <w:bookmarkStart w:id="2016" w:name="_Toc36810615"/>
      <w:bookmarkStart w:id="2017" w:name="_Toc146824100"/>
      <w:bookmarkStart w:id="2018" w:name="_Toc36846979"/>
      <w:bookmarkStart w:id="2019" w:name="_Toc162894783"/>
      <w:r w:rsidRPr="00FF4867">
        <w:t>–</w:t>
      </w:r>
      <w:r w:rsidRPr="00FF4867">
        <w:tab/>
      </w:r>
      <w:r w:rsidRPr="00FF4867">
        <w:rPr>
          <w:i/>
          <w:iCs/>
        </w:rPr>
        <w:t>EUTRA-C-RNTI</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020" w:name="_Toc162894784"/>
      <w:r w:rsidRPr="00FF4867">
        <w:t>–</w:t>
      </w:r>
      <w:r w:rsidRPr="00FF4867">
        <w:tab/>
      </w:r>
      <w:r w:rsidRPr="00FF4867">
        <w:rPr>
          <w:i/>
        </w:rPr>
        <w:t>FeatureCombination</w:t>
      </w:r>
      <w:bookmarkEnd w:id="202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021" w:name="_Toc162894785"/>
      <w:r w:rsidRPr="00FF4867">
        <w:t>–</w:t>
      </w:r>
      <w:r w:rsidRPr="00FF4867">
        <w:tab/>
      </w:r>
      <w:r w:rsidRPr="00FF4867">
        <w:rPr>
          <w:i/>
        </w:rPr>
        <w:t>FeatureCombinationPreambles</w:t>
      </w:r>
      <w:bookmarkEnd w:id="202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02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2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9.1pt;height:15.8pt;mso-width-percent:0;mso-height-percent:0;mso-width-percent:0;mso-height-percent:0" o:ole="">
                  <v:imagedata r:id="rId151" o:title=""/>
                </v:shape>
                <o:OLEObject Type="Embed" ProgID="Visio.Drawing.15" ShapeID="_x0000_i1091" DrawAspect="Content" ObjectID="_1775442885"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023" w:name="_Toc60777236"/>
      <w:bookmarkStart w:id="2024" w:name="_Toc162894786"/>
      <w:r w:rsidRPr="00FF4867">
        <w:rPr>
          <w:rFonts w:eastAsia="MS Mincho"/>
        </w:rPr>
        <w:t>–</w:t>
      </w:r>
      <w:r w:rsidRPr="00FF4867">
        <w:rPr>
          <w:rFonts w:eastAsia="MS Mincho"/>
        </w:rPr>
        <w:tab/>
      </w:r>
      <w:r w:rsidRPr="00FF4867">
        <w:rPr>
          <w:rFonts w:eastAsia="MS Mincho"/>
          <w:i/>
        </w:rPr>
        <w:t>FilterCoefficient</w:t>
      </w:r>
      <w:bookmarkEnd w:id="2023"/>
      <w:bookmarkEnd w:id="202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025" w:name="_Toc60777237"/>
      <w:bookmarkStart w:id="2026" w:name="_Toc162894787"/>
      <w:r w:rsidRPr="00FF4867">
        <w:lastRenderedPageBreak/>
        <w:t>–</w:t>
      </w:r>
      <w:r w:rsidRPr="00FF4867">
        <w:tab/>
      </w:r>
      <w:r w:rsidRPr="00FF4867">
        <w:rPr>
          <w:i/>
        </w:rPr>
        <w:t>FreqBandIndicatorNR</w:t>
      </w:r>
      <w:bookmarkEnd w:id="2025"/>
      <w:bookmarkEnd w:id="202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027" w:name="_Toc162894788"/>
      <w:r w:rsidRPr="00FF4867">
        <w:t>–</w:t>
      </w:r>
      <w:r w:rsidRPr="00FF4867">
        <w:tab/>
      </w:r>
      <w:r w:rsidRPr="00FF4867">
        <w:rPr>
          <w:rFonts w:eastAsia="DengXian"/>
          <w:i/>
          <w:lang w:eastAsia="zh-CN"/>
        </w:rPr>
        <w:t>FreqPriorityListDedicatedSlicing</w:t>
      </w:r>
      <w:bookmarkEnd w:id="202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028" w:name="_Toc76423783"/>
      <w:bookmarkStart w:id="2029" w:name="_Toc162894789"/>
      <w:r w:rsidRPr="00FF4867">
        <w:t>–</w:t>
      </w:r>
      <w:r w:rsidRPr="00FF4867">
        <w:tab/>
      </w:r>
      <w:r w:rsidR="008E5FFC" w:rsidRPr="00FF4867">
        <w:rPr>
          <w:rFonts w:eastAsia="DengXian"/>
          <w:i/>
          <w:lang w:eastAsia="zh-CN"/>
        </w:rPr>
        <w:t>FreqPriorityListSlicing</w:t>
      </w:r>
      <w:bookmarkEnd w:id="2028"/>
      <w:bookmarkEnd w:id="202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030" w:name="_Toc60777238"/>
      <w:bookmarkStart w:id="2031" w:name="_Toc162894790"/>
      <w:r w:rsidRPr="00FF4867">
        <w:t>–</w:t>
      </w:r>
      <w:r w:rsidRPr="00FF4867">
        <w:tab/>
      </w:r>
      <w:r w:rsidRPr="00FF4867">
        <w:rPr>
          <w:i/>
        </w:rPr>
        <w:t>FrequencyInfoDL</w:t>
      </w:r>
      <w:bookmarkEnd w:id="2030"/>
      <w:bookmarkEnd w:id="203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032" w:name="_Toc60777239"/>
      <w:bookmarkStart w:id="2033" w:name="_Toc162894791"/>
      <w:r w:rsidRPr="00FF4867">
        <w:rPr>
          <w:i/>
          <w:iCs/>
        </w:rPr>
        <w:t>–</w:t>
      </w:r>
      <w:r w:rsidRPr="00FF4867">
        <w:rPr>
          <w:i/>
          <w:iCs/>
        </w:rPr>
        <w:tab/>
        <w:t>FrequencyInfoDL-SIB</w:t>
      </w:r>
      <w:bookmarkEnd w:id="2032"/>
      <w:bookmarkEnd w:id="203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034" w:name="_Toc60777240"/>
      <w:bookmarkStart w:id="2035" w:name="_Toc162894792"/>
      <w:r w:rsidRPr="00FF4867">
        <w:t>–</w:t>
      </w:r>
      <w:r w:rsidRPr="00FF4867">
        <w:tab/>
      </w:r>
      <w:r w:rsidRPr="00FF4867">
        <w:rPr>
          <w:i/>
        </w:rPr>
        <w:t>FrequencyInfoUL</w:t>
      </w:r>
      <w:bookmarkEnd w:id="2034"/>
      <w:bookmarkEnd w:id="203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036" w:name="_Toc60777241"/>
      <w:bookmarkStart w:id="2037" w:name="_Toc162894793"/>
      <w:r w:rsidRPr="00FF4867">
        <w:rPr>
          <w:i/>
          <w:iCs/>
        </w:rPr>
        <w:t>–</w:t>
      </w:r>
      <w:r w:rsidRPr="00FF4867">
        <w:rPr>
          <w:i/>
          <w:iCs/>
        </w:rPr>
        <w:tab/>
        <w:t>FrequencyInfoUL-SIB</w:t>
      </w:r>
      <w:bookmarkEnd w:id="2036"/>
      <w:bookmarkEnd w:id="203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038" w:name="_Toc162894794"/>
      <w:r w:rsidRPr="00FF4867">
        <w:t>–</w:t>
      </w:r>
      <w:r w:rsidRPr="00FF4867">
        <w:tab/>
      </w:r>
      <w:r w:rsidRPr="00FF4867">
        <w:rPr>
          <w:i/>
          <w:iCs/>
        </w:rPr>
        <w:t>GapPriority</w:t>
      </w:r>
      <w:bookmarkEnd w:id="203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039" w:name="_Toc60777242"/>
      <w:bookmarkStart w:id="2040" w:name="_Toc162894795"/>
      <w:r w:rsidRPr="00FF4867">
        <w:t>–</w:t>
      </w:r>
      <w:r w:rsidRPr="00FF4867">
        <w:tab/>
      </w:r>
      <w:r w:rsidRPr="00FF4867">
        <w:rPr>
          <w:i/>
          <w:iCs/>
        </w:rPr>
        <w:t>HighSpeedConfig</w:t>
      </w:r>
      <w:bookmarkEnd w:id="2039"/>
      <w:bookmarkEnd w:id="204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041" w:name="_Toc60777243"/>
      <w:bookmarkStart w:id="2042" w:name="_Toc162894796"/>
      <w:r w:rsidRPr="00FF4867">
        <w:rPr>
          <w:rFonts w:eastAsia="MS Mincho"/>
        </w:rPr>
        <w:lastRenderedPageBreak/>
        <w:t>–</w:t>
      </w:r>
      <w:r w:rsidRPr="00FF4867">
        <w:rPr>
          <w:rFonts w:eastAsia="MS Mincho"/>
        </w:rPr>
        <w:tab/>
      </w:r>
      <w:r w:rsidRPr="00FF4867">
        <w:rPr>
          <w:rFonts w:eastAsia="MS Mincho"/>
          <w:i/>
        </w:rPr>
        <w:t>Hysteresis</w:t>
      </w:r>
      <w:bookmarkEnd w:id="2041"/>
      <w:bookmarkEnd w:id="204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43" w:name="_Toc60777244"/>
    </w:p>
    <w:p w14:paraId="695660DD" w14:textId="77777777" w:rsidR="006659DC" w:rsidRPr="00FF4867" w:rsidRDefault="006659DC" w:rsidP="00B4120F">
      <w:pPr>
        <w:pStyle w:val="Heading4"/>
        <w:rPr>
          <w:rFonts w:eastAsia="MS Mincho"/>
        </w:rPr>
      </w:pPr>
      <w:bookmarkStart w:id="2044" w:name="_Toc162894797"/>
      <w:r w:rsidRPr="00FF4867">
        <w:rPr>
          <w:rFonts w:eastAsia="MS Mincho"/>
        </w:rPr>
        <w:t>–</w:t>
      </w:r>
      <w:r w:rsidRPr="00FF4867">
        <w:rPr>
          <w:rFonts w:eastAsia="MS Mincho"/>
        </w:rPr>
        <w:tab/>
      </w:r>
      <w:r w:rsidRPr="00FF4867">
        <w:rPr>
          <w:rFonts w:eastAsia="MS Mincho"/>
          <w:i/>
          <w:iCs/>
        </w:rPr>
        <w:t>HysteresisAltitude</w:t>
      </w:r>
      <w:bookmarkEnd w:id="204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045" w:name="_Toc162894798"/>
      <w:r w:rsidRPr="00FF4867">
        <w:rPr>
          <w:rFonts w:eastAsia="MS Mincho"/>
        </w:rPr>
        <w:t>–</w:t>
      </w:r>
      <w:r w:rsidRPr="00FF4867">
        <w:rPr>
          <w:rFonts w:eastAsia="MS Mincho"/>
        </w:rPr>
        <w:tab/>
      </w:r>
      <w:r w:rsidRPr="00FF4867">
        <w:rPr>
          <w:rFonts w:eastAsia="MS Mincho"/>
          <w:i/>
        </w:rPr>
        <w:t>HysteresisLocation</w:t>
      </w:r>
      <w:bookmarkEnd w:id="204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046" w:name="_Toc162894799"/>
      <w:r w:rsidRPr="00FF4867">
        <w:lastRenderedPageBreak/>
        <w:t>–</w:t>
      </w:r>
      <w:r w:rsidRPr="00FF4867">
        <w:tab/>
      </w:r>
      <w:r w:rsidRPr="00FF4867">
        <w:rPr>
          <w:i/>
          <w:iCs/>
          <w:lang w:eastAsia="x-none"/>
        </w:rPr>
        <w:t>InvalidSymbolPattern</w:t>
      </w:r>
      <w:bookmarkEnd w:id="2043"/>
      <w:bookmarkEnd w:id="204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047" w:name="_Toc60777245"/>
      <w:bookmarkStart w:id="2048" w:name="_Toc162894800"/>
      <w:r w:rsidRPr="00FF4867">
        <w:rPr>
          <w:rFonts w:eastAsia="MS Mincho"/>
        </w:rPr>
        <w:lastRenderedPageBreak/>
        <w:t>–</w:t>
      </w:r>
      <w:r w:rsidRPr="00FF4867">
        <w:rPr>
          <w:rFonts w:eastAsia="MS Mincho"/>
        </w:rPr>
        <w:tab/>
      </w:r>
      <w:r w:rsidRPr="00FF4867">
        <w:rPr>
          <w:rFonts w:eastAsia="MS Mincho"/>
          <w:i/>
        </w:rPr>
        <w:t>I-RNTI-Value</w:t>
      </w:r>
      <w:bookmarkEnd w:id="2047"/>
      <w:bookmarkEnd w:id="204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049" w:name="_Toc60777246"/>
      <w:bookmarkStart w:id="2050" w:name="_Toc162894801"/>
      <w:r w:rsidRPr="00FF4867">
        <w:rPr>
          <w:rFonts w:eastAsia="MS Mincho"/>
        </w:rPr>
        <w:t>–</w:t>
      </w:r>
      <w:r w:rsidRPr="00FF4867">
        <w:rPr>
          <w:rFonts w:eastAsia="SimSun"/>
        </w:rPr>
        <w:tab/>
      </w:r>
      <w:r w:rsidRPr="00FF4867">
        <w:rPr>
          <w:i/>
        </w:rPr>
        <w:t>LBT-FailureRecoveryConfig</w:t>
      </w:r>
      <w:bookmarkEnd w:id="2049"/>
      <w:bookmarkEnd w:id="205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051" w:name="_Toc60777247"/>
      <w:bookmarkStart w:id="2052" w:name="_Toc162894802"/>
      <w:r w:rsidRPr="00FF4867">
        <w:t>–</w:t>
      </w:r>
      <w:r w:rsidRPr="00FF4867">
        <w:tab/>
      </w:r>
      <w:r w:rsidRPr="00FF4867">
        <w:rPr>
          <w:i/>
        </w:rPr>
        <w:t>LocationInfo</w:t>
      </w:r>
      <w:bookmarkEnd w:id="2051"/>
      <w:bookmarkEnd w:id="205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053" w:name="_Toc60777248"/>
      <w:bookmarkStart w:id="2054" w:name="_Toc162894803"/>
      <w:r w:rsidRPr="00FF4867">
        <w:t>–</w:t>
      </w:r>
      <w:r w:rsidRPr="00FF4867">
        <w:tab/>
      </w:r>
      <w:r w:rsidRPr="00FF4867">
        <w:rPr>
          <w:i/>
        </w:rPr>
        <w:t>LocationMeasurementInfo</w:t>
      </w:r>
      <w:bookmarkEnd w:id="2053"/>
      <w:bookmarkEnd w:id="205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055" w:author="MediaTek (Pasi Laitinen)" w:date="2024-04-24T04:54:00Z">
            <w:rPr/>
          </w:rPrChange>
        </w:rPr>
      </w:pPr>
      <w:r w:rsidRPr="00FF4867">
        <w:t xml:space="preserve">    </w:t>
      </w:r>
      <w:r w:rsidRPr="00344942">
        <w:rPr>
          <w:lang w:val="fi-FI"/>
          <w:rPrChange w:id="2056"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057"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058" w:name="_Toc60777249"/>
      <w:bookmarkStart w:id="2059" w:name="_Toc162894804"/>
      <w:r w:rsidRPr="00FF4867">
        <w:rPr>
          <w:rFonts w:eastAsia="MS Mincho"/>
        </w:rPr>
        <w:t>–</w:t>
      </w:r>
      <w:r w:rsidRPr="00FF4867">
        <w:rPr>
          <w:rFonts w:eastAsia="SimSun"/>
        </w:rPr>
        <w:tab/>
      </w:r>
      <w:r w:rsidRPr="00FF4867">
        <w:rPr>
          <w:rFonts w:eastAsia="SimSun"/>
          <w:i/>
        </w:rPr>
        <w:t>LogicalChannelConfig</w:t>
      </w:r>
      <w:bookmarkEnd w:id="2058"/>
      <w:bookmarkEnd w:id="2059"/>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060" w:name="_Toc60777250"/>
      <w:bookmarkStart w:id="2061" w:name="_Toc162894805"/>
      <w:r w:rsidRPr="00FF4867">
        <w:rPr>
          <w:rFonts w:eastAsia="SimSun"/>
        </w:rPr>
        <w:t>–</w:t>
      </w:r>
      <w:r w:rsidRPr="00FF4867">
        <w:rPr>
          <w:rFonts w:eastAsia="SimSun"/>
        </w:rPr>
        <w:tab/>
      </w:r>
      <w:r w:rsidRPr="00FF4867">
        <w:rPr>
          <w:rFonts w:eastAsia="SimSun"/>
          <w:i/>
        </w:rPr>
        <w:t>LogicalChannelIdentity</w:t>
      </w:r>
      <w:bookmarkEnd w:id="2060"/>
      <w:bookmarkEnd w:id="2061"/>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062" w:name="_Toc162894806"/>
      <w:r w:rsidRPr="00FF4867">
        <w:t>–</w:t>
      </w:r>
      <w:r w:rsidRPr="00FF4867">
        <w:tab/>
      </w:r>
      <w:r w:rsidRPr="00FF4867">
        <w:rPr>
          <w:i/>
          <w:iCs/>
        </w:rPr>
        <w:t>LTE-NeighCellsCRS-AssistInfoList</w:t>
      </w:r>
      <w:bookmarkEnd w:id="206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063" w:name="_Toc162894807"/>
      <w:r w:rsidRPr="00FF4867">
        <w:t>–</w:t>
      </w:r>
      <w:r w:rsidRPr="00FF4867">
        <w:tab/>
      </w:r>
      <w:r w:rsidRPr="00FF4867">
        <w:rPr>
          <w:i/>
        </w:rPr>
        <w:t>LTM-CandidateId</w:t>
      </w:r>
      <w:bookmarkEnd w:id="206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064" w:name="_Toc162894808"/>
      <w:r w:rsidRPr="00FF4867">
        <w:t>–</w:t>
      </w:r>
      <w:r w:rsidRPr="00FF4867">
        <w:tab/>
      </w:r>
      <w:r w:rsidRPr="00FF4867">
        <w:rPr>
          <w:i/>
        </w:rPr>
        <w:t>LTM-Candidate</w:t>
      </w:r>
      <w:bookmarkEnd w:id="206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065" w:author="Ericsson" w:date="2024-04-22T15:42:00Z">
        <w:r w:rsidR="00A62D80">
          <w:rPr>
            <w:color w:val="808080"/>
          </w:rPr>
          <w:t>M</w:t>
        </w:r>
      </w:ins>
      <w:del w:id="2066"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067" w:author="Ericsson" w:date="2024-04-22T15:56:00Z">
        <w:r w:rsidR="006312E0" w:rsidRPr="00FF4867" w:rsidDel="0066787F">
          <w:rPr>
            <w:color w:val="808080"/>
          </w:rPr>
          <w:delText>N</w:delText>
        </w:r>
      </w:del>
      <w:ins w:id="2068"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069" w:author="Ericsson" w:date="2024-04-11T15:37:00Z">
              <w:r w:rsidRPr="00FF4867" w:rsidDel="00A15761">
                <w:rPr>
                  <w:bCs/>
                  <w:iCs/>
                </w:rPr>
                <w:delText xml:space="preserve">indicates </w:delText>
              </w:r>
            </w:del>
            <w:ins w:id="2070" w:author="Ericsson" w:date="2024-04-11T15:37:00Z">
              <w:r w:rsidR="00A15761">
                <w:rPr>
                  <w:bCs/>
                  <w:iCs/>
                </w:rPr>
                <w:t>ident</w:t>
              </w:r>
            </w:ins>
            <w:ins w:id="2071" w:author="Ericsson" w:date="2024-04-11T15:38:00Z">
              <w:r w:rsidR="00A15761">
                <w:rPr>
                  <w:bCs/>
                  <w:iCs/>
                </w:rPr>
                <w:t>ifies</w:t>
              </w:r>
            </w:ins>
            <w:ins w:id="2072"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073"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074" w:author="Ericsson" w:date="2024-04-22T15:43:00Z"/>
        </w:trPr>
        <w:tc>
          <w:tcPr>
            <w:tcW w:w="14173" w:type="dxa"/>
          </w:tcPr>
          <w:p w14:paraId="708FBF41" w14:textId="77777777" w:rsidR="00A62D80" w:rsidRDefault="00A62D80" w:rsidP="00467478">
            <w:pPr>
              <w:pStyle w:val="TAL"/>
              <w:rPr>
                <w:ins w:id="2075" w:author="Ericsson" w:date="2024-04-22T15:43:00Z"/>
                <w:b/>
                <w:i/>
              </w:rPr>
            </w:pPr>
            <w:ins w:id="2076" w:author="Ericsson" w:date="2024-04-22T15:43:00Z">
              <w:r>
                <w:rPr>
                  <w:b/>
                  <w:i/>
                </w:rPr>
                <w:t>ltm-NoResetID</w:t>
              </w:r>
            </w:ins>
          </w:p>
          <w:p w14:paraId="382DA42E" w14:textId="08E5CDC2" w:rsidR="00A62D80" w:rsidRPr="00A62D80" w:rsidRDefault="00A62D80" w:rsidP="00467478">
            <w:pPr>
              <w:pStyle w:val="TAL"/>
              <w:rPr>
                <w:ins w:id="2077" w:author="Ericsson" w:date="2024-04-22T15:43:00Z"/>
                <w:bCs/>
                <w:iCs/>
              </w:rPr>
            </w:pPr>
            <w:ins w:id="2078" w:author="Ericsson" w:date="2024-04-22T15:44:00Z">
              <w:r>
                <w:rPr>
                  <w:bCs/>
                  <w:iCs/>
                </w:rPr>
                <w:t>This field is used to determine whether a L2 reset reset is required upon an LTM cell switch procedure.</w:t>
              </w:r>
            </w:ins>
            <w:ins w:id="2079" w:author="Ericsson" w:date="2024-04-22T15:45:00Z">
              <w:r>
                <w:rPr>
                  <w:bCs/>
                  <w:iCs/>
                </w:rPr>
                <w:t xml:space="preserve"> If the network configure</w:t>
              </w:r>
            </w:ins>
            <w:ins w:id="2080" w:author="Ericsson" w:date="2024-04-22T15:46:00Z">
              <w:r>
                <w:rPr>
                  <w:bCs/>
                  <w:iCs/>
                </w:rPr>
                <w:t>s</w:t>
              </w:r>
            </w:ins>
            <w:ins w:id="2081" w:author="Ericsson" w:date="2024-04-22T15:45:00Z">
              <w:r>
                <w:rPr>
                  <w:bCs/>
                  <w:iCs/>
                </w:rPr>
                <w:t xml:space="preserve"> this field</w:t>
              </w:r>
            </w:ins>
            <w:ins w:id="2082" w:author="Ericsson" w:date="2024-04-22T15:46:00Z">
              <w:r>
                <w:rPr>
                  <w:bCs/>
                  <w:iCs/>
                </w:rPr>
                <w:t xml:space="preserve"> for one LTM candidate configuration</w:t>
              </w:r>
            </w:ins>
            <w:ins w:id="2083" w:author="Ericsson" w:date="2024-04-22T15:45:00Z">
              <w:r>
                <w:rPr>
                  <w:bCs/>
                  <w:iCs/>
                </w:rPr>
                <w:t xml:space="preserve">, this field should be </w:t>
              </w:r>
            </w:ins>
            <w:ins w:id="2084" w:author="Ericsson" w:date="2024-04-22T15:46:00Z">
              <w:r>
                <w:rPr>
                  <w:bCs/>
                  <w:iCs/>
                </w:rPr>
                <w:t xml:space="preserve">also </w:t>
              </w:r>
            </w:ins>
            <w:ins w:id="2085" w:author="Ericsson" w:date="2024-04-22T15:45:00Z">
              <w:r>
                <w:rPr>
                  <w:bCs/>
                  <w:iCs/>
                </w:rPr>
                <w:t xml:space="preserve">present in all </w:t>
              </w:r>
            </w:ins>
            <w:ins w:id="2086" w:author="Ericsson" w:date="2024-04-22T15:47:00Z">
              <w:r>
                <w:rPr>
                  <w:iCs/>
                </w:rPr>
                <w:t>LTM candidate configurations within</w:t>
              </w:r>
            </w:ins>
            <w:ins w:id="2087" w:author="Ericsson" w:date="2024-04-22T15:46:00Z">
              <w:r>
                <w:t xml:space="preserve"> </w:t>
              </w:r>
              <w:r w:rsidRPr="000C0558">
                <w:rPr>
                  <w:i/>
                </w:rPr>
                <w:t>ltm-CandidateToAddModList</w:t>
              </w:r>
              <w:r>
                <w:t xml:space="preserve"> in </w:t>
              </w:r>
              <w:r w:rsidRPr="000C0558">
                <w:rPr>
                  <w:i/>
                </w:rPr>
                <w:t>LTM-Config</w:t>
              </w:r>
              <w:r>
                <w:rPr>
                  <w:iCs/>
                </w:rPr>
                <w:t>.</w:t>
              </w:r>
            </w:ins>
            <w:ins w:id="2088" w:author="Ericsson" w:date="2024-04-22T15:47:00Z">
              <w:r>
                <w:rPr>
                  <w:iCs/>
                </w:rPr>
                <w:t xml:space="preserve"> If this field is absent</w:t>
              </w:r>
            </w:ins>
            <w:ins w:id="2089" w:author="Ericsson" w:date="2024-04-22T15:54:00Z">
              <w:r w:rsidR="0066787F">
                <w:rPr>
                  <w:iCs/>
                </w:rPr>
                <w:t xml:space="preserve"> (or released)</w:t>
              </w:r>
            </w:ins>
            <w:ins w:id="2090" w:author="Ericsson" w:date="2024-04-22T15:47:00Z">
              <w:r>
                <w:rPr>
                  <w:iCs/>
                </w:rPr>
                <w:t xml:space="preserve"> for at least one </w:t>
              </w:r>
              <w:r>
                <w:rPr>
                  <w:bCs/>
                  <w:iCs/>
                </w:rPr>
                <w:t xml:space="preserve">LTM candidate configuration, this field should </w:t>
              </w:r>
            </w:ins>
            <w:ins w:id="2091" w:author="Ericsson" w:date="2024-04-22T15:53:00Z">
              <w:r w:rsidR="0066787F">
                <w:rPr>
                  <w:bCs/>
                  <w:iCs/>
                </w:rPr>
                <w:t xml:space="preserve">also </w:t>
              </w:r>
            </w:ins>
            <w:ins w:id="2092" w:author="Ericsson" w:date="2024-04-22T15:47:00Z">
              <w:r>
                <w:rPr>
                  <w:bCs/>
                  <w:iCs/>
                </w:rPr>
                <w:t>be also absent</w:t>
              </w:r>
            </w:ins>
            <w:ins w:id="2093" w:author="Ericsson" w:date="2024-04-22T15:54:00Z">
              <w:r w:rsidR="0066787F">
                <w:rPr>
                  <w:bCs/>
                  <w:iCs/>
                </w:rPr>
                <w:t xml:space="preserve"> (or released)</w:t>
              </w:r>
            </w:ins>
            <w:ins w:id="2094"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095" w:author="Ericsson" w:date="2024-04-22T15:43:00Z"/>
        </w:trPr>
        <w:tc>
          <w:tcPr>
            <w:tcW w:w="14173" w:type="dxa"/>
          </w:tcPr>
          <w:p w14:paraId="5D43DB51" w14:textId="77777777" w:rsidR="00A62D80" w:rsidRDefault="00A62D80" w:rsidP="00467478">
            <w:pPr>
              <w:pStyle w:val="TAL"/>
              <w:rPr>
                <w:ins w:id="2096" w:author="Ericsson" w:date="2024-04-22T15:48:00Z"/>
                <w:b/>
                <w:i/>
              </w:rPr>
            </w:pPr>
            <w:ins w:id="2097" w:author="Ericsson" w:date="2024-04-22T15:48:00Z">
              <w:r>
                <w:rPr>
                  <w:b/>
                  <w:i/>
                </w:rPr>
                <w:t>l</w:t>
              </w:r>
            </w:ins>
            <w:ins w:id="2098" w:author="Ericsson" w:date="2024-04-22T15:47:00Z">
              <w:r>
                <w:rPr>
                  <w:b/>
                  <w:i/>
                </w:rPr>
                <w:t>tm</w:t>
              </w:r>
            </w:ins>
            <w:ins w:id="2099" w:author="Ericsson" w:date="2024-04-22T15:48:00Z">
              <w:r>
                <w:rPr>
                  <w:b/>
                  <w:i/>
                </w:rPr>
                <w:t>-UE-MeasuredTA-ID</w:t>
              </w:r>
            </w:ins>
          </w:p>
          <w:p w14:paraId="71DB15C2" w14:textId="1760082D" w:rsidR="00A62D80" w:rsidRPr="00FF4867" w:rsidRDefault="00A62D80" w:rsidP="00467478">
            <w:pPr>
              <w:pStyle w:val="TAL"/>
              <w:rPr>
                <w:ins w:id="2100" w:author="Ericsson" w:date="2024-04-22T15:43:00Z"/>
                <w:b/>
                <w:i/>
              </w:rPr>
            </w:pPr>
            <w:ins w:id="2101" w:author="Ericsson" w:date="2024-04-22T15:48:00Z">
              <w:r>
                <w:rPr>
                  <w:bCs/>
                  <w:iCs/>
                </w:rPr>
                <w:t xml:space="preserve">This field is used to determine whether the UE is </w:t>
              </w:r>
            </w:ins>
            <w:ins w:id="2102" w:author="Ericsson" w:date="2024-04-22T15:49:00Z">
              <w:r>
                <w:rPr>
                  <w:bCs/>
                  <w:iCs/>
                </w:rPr>
                <w:t xml:space="preserve">allowed to perform </w:t>
              </w:r>
            </w:ins>
            <w:ins w:id="2103"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04" w:author="Ericsson" w:date="2024-04-22T15:54:00Z">
              <w:r w:rsidR="0066787F">
                <w:rPr>
                  <w:iCs/>
                </w:rPr>
                <w:t xml:space="preserve"> (or released)</w:t>
              </w:r>
            </w:ins>
            <w:ins w:id="2105" w:author="Ericsson" w:date="2024-04-22T15:48:00Z">
              <w:r>
                <w:rPr>
                  <w:iCs/>
                </w:rPr>
                <w:t xml:space="preserve"> for at least one </w:t>
              </w:r>
              <w:r>
                <w:rPr>
                  <w:bCs/>
                  <w:iCs/>
                </w:rPr>
                <w:t xml:space="preserve">LTM candidate configuration, this field should </w:t>
              </w:r>
            </w:ins>
            <w:ins w:id="2106" w:author="Ericsson" w:date="2024-04-22T15:53:00Z">
              <w:r w:rsidR="0066787F">
                <w:rPr>
                  <w:bCs/>
                  <w:iCs/>
                </w:rPr>
                <w:t xml:space="preserve">also </w:t>
              </w:r>
            </w:ins>
            <w:ins w:id="2107" w:author="Ericsson" w:date="2024-04-22T15:48:00Z">
              <w:r>
                <w:rPr>
                  <w:bCs/>
                  <w:iCs/>
                </w:rPr>
                <w:t>be also absent</w:t>
              </w:r>
            </w:ins>
            <w:ins w:id="2108" w:author="Ericsson" w:date="2024-04-22T15:54:00Z">
              <w:r w:rsidR="0066787F">
                <w:rPr>
                  <w:bCs/>
                  <w:iCs/>
                </w:rPr>
                <w:t xml:space="preserve"> (or released)</w:t>
              </w:r>
            </w:ins>
            <w:ins w:id="2109"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10"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111" w:name="_Toc162894809"/>
      <w:r w:rsidRPr="00FF4867">
        <w:t>–</w:t>
      </w:r>
      <w:r w:rsidRPr="00FF4867">
        <w:tab/>
      </w:r>
      <w:r w:rsidRPr="00FF4867">
        <w:rPr>
          <w:i/>
        </w:rPr>
        <w:t>LTM-Config</w:t>
      </w:r>
      <w:bookmarkEnd w:id="2111"/>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12"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13"/>
            <w:commentRangeStart w:id="2114"/>
            <w:r w:rsidRPr="00FF4867">
              <w:t xml:space="preserve"> </w:t>
            </w:r>
            <w:commentRangeEnd w:id="2113"/>
            <w:r w:rsidR="008B316A">
              <w:rPr>
                <w:rStyle w:val="CommentReference"/>
                <w:rFonts w:ascii="Times New Roman" w:hAnsi="Times New Roman"/>
              </w:rPr>
              <w:commentReference w:id="2113"/>
            </w:r>
            <w:commentRangeEnd w:id="2114"/>
            <w:r w:rsidR="009C3D55">
              <w:rPr>
                <w:rStyle w:val="CommentReference"/>
                <w:rFonts w:ascii="Times New Roman" w:hAnsi="Times New Roman"/>
              </w:rPr>
              <w:commentReference w:id="2114"/>
            </w:r>
            <w:ins w:id="2115"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16"/>
            <w:commentRangeStart w:id="2117"/>
            <w:commentRangeEnd w:id="2116"/>
            <w:del w:id="2118" w:author="Ericsson" w:date="2024-04-23T14:02:00Z">
              <w:r w:rsidDel="00FA4BFF">
                <w:rPr>
                  <w:rStyle w:val="CommentReference"/>
                  <w:rFonts w:ascii="Times New Roman" w:hAnsi="Times New Roman"/>
                </w:rPr>
                <w:commentReference w:id="2116"/>
              </w:r>
            </w:del>
            <w:commentRangeEnd w:id="2117"/>
            <w:r w:rsidR="00FA4BFF">
              <w:rPr>
                <w:rStyle w:val="CommentReference"/>
                <w:rFonts w:ascii="Times New Roman" w:hAnsi="Times New Roman"/>
              </w:rPr>
              <w:commentReference w:id="2117"/>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119" w:name="_Toc162894810"/>
      <w:r w:rsidRPr="00FF4867">
        <w:t>–</w:t>
      </w:r>
      <w:r w:rsidRPr="00FF4867">
        <w:tab/>
      </w:r>
      <w:r w:rsidRPr="00FF4867">
        <w:rPr>
          <w:i/>
          <w:iCs/>
        </w:rPr>
        <w:t>LTM-</w:t>
      </w:r>
      <w:r w:rsidRPr="00FF4867">
        <w:rPr>
          <w:i/>
        </w:rPr>
        <w:t>CSI-ReportConfig</w:t>
      </w:r>
      <w:bookmarkEnd w:id="211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20" w:author="Ericsson" w:date="2024-04-11T15:39:00Z">
              <w:r w:rsidR="008647F5">
                <w:rPr>
                  <w:bCs/>
                  <w:iCs/>
                </w:rPr>
                <w:t xml:space="preserve"> SpCell of an</w:t>
              </w:r>
            </w:ins>
            <w:r w:rsidRPr="00FF4867">
              <w:rPr>
                <w:bCs/>
                <w:iCs/>
              </w:rPr>
              <w:t xml:space="preserve"> LTM candidate </w:t>
            </w:r>
            <w:del w:id="2121" w:author="Ericsson" w:date="2024-04-11T15:39:00Z">
              <w:r w:rsidRPr="00FF4867" w:rsidDel="008647F5">
                <w:rPr>
                  <w:bCs/>
                  <w:iCs/>
                </w:rPr>
                <w:delText>cell</w:delText>
              </w:r>
            </w:del>
            <w:ins w:id="2122"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123" w:name="_Toc162894811"/>
      <w:r w:rsidRPr="00FF4867">
        <w:t>–</w:t>
      </w:r>
      <w:r w:rsidRPr="00FF4867">
        <w:tab/>
      </w:r>
      <w:r w:rsidRPr="00FF4867">
        <w:rPr>
          <w:i/>
          <w:iCs/>
        </w:rPr>
        <w:t>LTM-</w:t>
      </w:r>
      <w:r w:rsidRPr="00FF4867">
        <w:rPr>
          <w:i/>
        </w:rPr>
        <w:t>CSI-ReportConfigId</w:t>
      </w:r>
      <w:bookmarkEnd w:id="212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124" w:name="_Toc131064947"/>
      <w:bookmarkStart w:id="2125" w:name="_Toc162894812"/>
      <w:r w:rsidRPr="00FF4867">
        <w:t>–</w:t>
      </w:r>
      <w:r w:rsidRPr="00FF4867">
        <w:tab/>
      </w:r>
      <w:r w:rsidRPr="00FF4867">
        <w:rPr>
          <w:i/>
          <w:iCs/>
        </w:rPr>
        <w:t>LTM-</w:t>
      </w:r>
      <w:r w:rsidRPr="00FF4867">
        <w:rPr>
          <w:i/>
        </w:rPr>
        <w:t>CSI-ResourceConfig</w:t>
      </w:r>
      <w:bookmarkEnd w:id="2124"/>
      <w:bookmarkEnd w:id="212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26" w:author="Ericsson" w:date="2024-04-11T15:40:00Z">
              <w:r w:rsidRPr="00FF4867" w:rsidDel="00664FFC">
                <w:delText xml:space="preserve">cell </w:delText>
              </w:r>
            </w:del>
            <w:ins w:id="2127"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128" w:name="_Toc131064948"/>
      <w:bookmarkStart w:id="2129" w:name="_Toc162894813"/>
      <w:r w:rsidRPr="00FF4867">
        <w:t>–</w:t>
      </w:r>
      <w:r w:rsidRPr="00FF4867">
        <w:tab/>
      </w:r>
      <w:r w:rsidRPr="00FF4867">
        <w:rPr>
          <w:i/>
          <w:iCs/>
        </w:rPr>
        <w:t>LTM-</w:t>
      </w:r>
      <w:r w:rsidRPr="00FF4867">
        <w:rPr>
          <w:i/>
        </w:rPr>
        <w:t>CSI-ResourceConfigId</w:t>
      </w:r>
      <w:bookmarkEnd w:id="2128"/>
      <w:bookmarkEnd w:id="212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130" w:name="_Toc162894814"/>
      <w:r w:rsidRPr="00FF4867">
        <w:t>–</w:t>
      </w:r>
      <w:r w:rsidRPr="00FF4867">
        <w:tab/>
      </w:r>
      <w:r w:rsidRPr="00FF4867">
        <w:rPr>
          <w:i/>
        </w:rPr>
        <w:t>LTM-TCI-Info</w:t>
      </w:r>
      <w:bookmarkEnd w:id="2130"/>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31"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132" w:name="_Toc60777251"/>
      <w:bookmarkStart w:id="2133" w:name="_Toc162894815"/>
      <w:r w:rsidRPr="00FF4867">
        <w:rPr>
          <w:rFonts w:eastAsia="SimSun"/>
        </w:rPr>
        <w:t>–</w:t>
      </w:r>
      <w:r w:rsidRPr="00FF4867">
        <w:rPr>
          <w:rFonts w:eastAsia="SimSun"/>
        </w:rPr>
        <w:tab/>
      </w:r>
      <w:r w:rsidRPr="00FF4867">
        <w:rPr>
          <w:i/>
        </w:rPr>
        <w:t>MAC-CellGroupConfig</w:t>
      </w:r>
      <w:bookmarkEnd w:id="2132"/>
      <w:bookmarkEnd w:id="213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134" w:name="_Toc60777252"/>
      <w:bookmarkStart w:id="2135" w:name="_Toc162894816"/>
      <w:r w:rsidRPr="00FF4867">
        <w:t>–</w:t>
      </w:r>
      <w:r w:rsidRPr="00FF4867">
        <w:tab/>
      </w:r>
      <w:r w:rsidRPr="00FF4867">
        <w:rPr>
          <w:i/>
        </w:rPr>
        <w:t>MeasConfig</w:t>
      </w:r>
      <w:bookmarkEnd w:id="2134"/>
      <w:bookmarkEnd w:id="213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136" w:name="_Toc60777253"/>
      <w:bookmarkStart w:id="2137" w:name="_Toc162894817"/>
      <w:r w:rsidRPr="00FF4867">
        <w:t>–</w:t>
      </w:r>
      <w:r w:rsidRPr="00FF4867">
        <w:tab/>
      </w:r>
      <w:r w:rsidRPr="00FF4867">
        <w:rPr>
          <w:i/>
        </w:rPr>
        <w:t>MeasGapConfig</w:t>
      </w:r>
      <w:bookmarkEnd w:id="2136"/>
      <w:bookmarkEnd w:id="213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138" w:name="_Toc162894818"/>
      <w:r w:rsidRPr="00FF4867">
        <w:t>–</w:t>
      </w:r>
      <w:r w:rsidRPr="00FF4867">
        <w:tab/>
      </w:r>
      <w:r w:rsidRPr="00FF4867">
        <w:rPr>
          <w:i/>
          <w:iCs/>
        </w:rPr>
        <w:t>MeasGapId</w:t>
      </w:r>
      <w:bookmarkEnd w:id="213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139" w:name="_Toc60777254"/>
      <w:bookmarkStart w:id="2140" w:name="_Toc162894819"/>
      <w:r w:rsidRPr="00FF4867">
        <w:rPr>
          <w:lang w:eastAsia="en-US"/>
        </w:rPr>
        <w:t>–</w:t>
      </w:r>
      <w:r w:rsidRPr="00FF4867">
        <w:rPr>
          <w:lang w:eastAsia="en-US"/>
        </w:rPr>
        <w:tab/>
      </w:r>
      <w:r w:rsidRPr="00FF4867">
        <w:rPr>
          <w:i/>
          <w:noProof/>
          <w:lang w:eastAsia="en-US"/>
        </w:rPr>
        <w:t>MeasGapSharingConfig</w:t>
      </w:r>
      <w:bookmarkEnd w:id="2139"/>
      <w:bookmarkEnd w:id="214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141" w:name="_Toc60777255"/>
      <w:bookmarkStart w:id="2142" w:name="_Toc162894820"/>
      <w:r w:rsidRPr="00FF4867">
        <w:lastRenderedPageBreak/>
        <w:t>–</w:t>
      </w:r>
      <w:r w:rsidRPr="00FF4867">
        <w:tab/>
      </w:r>
      <w:r w:rsidRPr="00FF4867">
        <w:rPr>
          <w:i/>
        </w:rPr>
        <w:t>MeasId</w:t>
      </w:r>
      <w:bookmarkEnd w:id="2141"/>
      <w:bookmarkEnd w:id="214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143" w:name="_Toc60777256"/>
      <w:bookmarkStart w:id="2144" w:name="_Toc162894821"/>
      <w:r w:rsidRPr="00FF4867">
        <w:t>–</w:t>
      </w:r>
      <w:r w:rsidRPr="00FF4867">
        <w:tab/>
      </w:r>
      <w:r w:rsidRPr="00FF4867">
        <w:rPr>
          <w:i/>
          <w:iCs/>
        </w:rPr>
        <w:t>MeasIdleConfig</w:t>
      </w:r>
      <w:bookmarkEnd w:id="2143"/>
      <w:bookmarkEnd w:id="214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45" w:name="_Hlk160606269"/>
      <w:r w:rsidRPr="00FF4867">
        <w:t>measIdleValidityDuration</w:t>
      </w:r>
      <w:bookmarkEnd w:id="214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146" w:name="_Toc60777257"/>
      <w:bookmarkStart w:id="2147" w:name="_Toc162894822"/>
      <w:r w:rsidRPr="00FF4867">
        <w:t>–</w:t>
      </w:r>
      <w:r w:rsidRPr="00FF4867">
        <w:tab/>
      </w:r>
      <w:r w:rsidRPr="00FF4867">
        <w:rPr>
          <w:i/>
        </w:rPr>
        <w:t>MeasIdToAddModList</w:t>
      </w:r>
      <w:bookmarkEnd w:id="2146"/>
      <w:bookmarkEnd w:id="214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148" w:name="_Toc60777258"/>
      <w:bookmarkStart w:id="2149" w:name="_Toc162894823"/>
      <w:r w:rsidRPr="00FF4867">
        <w:rPr>
          <w:i/>
          <w:iCs/>
        </w:rPr>
        <w:t>–</w:t>
      </w:r>
      <w:r w:rsidRPr="00FF4867">
        <w:rPr>
          <w:i/>
          <w:iCs/>
        </w:rPr>
        <w:tab/>
        <w:t>MeasObjectCLI</w:t>
      </w:r>
      <w:bookmarkEnd w:id="2148"/>
      <w:bookmarkEnd w:id="214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150" w:name="_Toc60777259"/>
      <w:bookmarkStart w:id="2151" w:name="_Toc162894824"/>
      <w:r w:rsidRPr="00FF4867">
        <w:rPr>
          <w:i/>
          <w:iCs/>
        </w:rPr>
        <w:t>–</w:t>
      </w:r>
      <w:r w:rsidRPr="00FF4867">
        <w:rPr>
          <w:i/>
          <w:iCs/>
        </w:rPr>
        <w:tab/>
        <w:t>MeasObjectEUTRA</w:t>
      </w:r>
      <w:bookmarkEnd w:id="2150"/>
      <w:bookmarkEnd w:id="215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152" w:name="_Toc60777260"/>
      <w:bookmarkStart w:id="2153" w:name="_Toc162894825"/>
      <w:r w:rsidRPr="00FF4867">
        <w:rPr>
          <w:i/>
          <w:iCs/>
        </w:rPr>
        <w:t>–</w:t>
      </w:r>
      <w:r w:rsidRPr="00FF4867">
        <w:rPr>
          <w:i/>
          <w:iCs/>
        </w:rPr>
        <w:tab/>
        <w:t>MeasObjectId</w:t>
      </w:r>
      <w:bookmarkEnd w:id="2152"/>
      <w:bookmarkEnd w:id="215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154" w:name="_Toc60777261"/>
      <w:bookmarkStart w:id="2155" w:name="_Toc162894826"/>
      <w:r w:rsidRPr="00FF4867">
        <w:rPr>
          <w:i/>
          <w:iCs/>
        </w:rPr>
        <w:lastRenderedPageBreak/>
        <w:t>–</w:t>
      </w:r>
      <w:r w:rsidRPr="00FF4867">
        <w:rPr>
          <w:i/>
          <w:iCs/>
        </w:rPr>
        <w:tab/>
        <w:t>MeasObjectNR</w:t>
      </w:r>
      <w:bookmarkEnd w:id="2154"/>
      <w:bookmarkEnd w:id="215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56" w:name="_Hlk152278493"/>
      <w:r w:rsidRPr="00FF4867">
        <w:t xml:space="preserve">cellsToAddModListExt-v1800          </w:t>
      </w:r>
      <w:bookmarkEnd w:id="215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57" w:name="_Hlk97458315"/>
            <w:r w:rsidRPr="00FF4867">
              <w:rPr>
                <w:b/>
                <w:bCs/>
                <w:i/>
                <w:iCs/>
                <w:lang w:eastAsia="sv-SE"/>
              </w:rPr>
              <w:t>deriveSSB-IndexFromCellInter</w:t>
            </w:r>
          </w:p>
          <w:bookmarkEnd w:id="215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158" w:name="_Toc60777262"/>
      <w:bookmarkStart w:id="2159" w:name="_Toc162894827"/>
      <w:r w:rsidRPr="00FF4867">
        <w:t>–</w:t>
      </w:r>
      <w:r w:rsidRPr="00FF4867">
        <w:tab/>
      </w:r>
      <w:r w:rsidRPr="00FF4867">
        <w:rPr>
          <w:i/>
          <w:iCs/>
        </w:rPr>
        <w:t>MeasObjectNR-SL</w:t>
      </w:r>
      <w:bookmarkEnd w:id="2158"/>
      <w:bookmarkEnd w:id="215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160" w:name="_Toc162894828"/>
      <w:r w:rsidRPr="00FF4867">
        <w:t>–</w:t>
      </w:r>
      <w:r w:rsidRPr="00FF4867">
        <w:tab/>
      </w:r>
      <w:r w:rsidRPr="00FF4867">
        <w:rPr>
          <w:i/>
          <w:iCs/>
        </w:rPr>
        <w:t>M</w:t>
      </w:r>
      <w:r w:rsidRPr="00FF4867">
        <w:rPr>
          <w:i/>
        </w:rPr>
        <w:t>easObjectRxTxDiff</w:t>
      </w:r>
      <w:bookmarkEnd w:id="216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161" w:name="_Toc60777263"/>
      <w:bookmarkStart w:id="2162" w:name="_Toc162894829"/>
      <w:r w:rsidRPr="00FF4867">
        <w:t>–</w:t>
      </w:r>
      <w:r w:rsidRPr="00FF4867">
        <w:tab/>
      </w:r>
      <w:r w:rsidRPr="00FF4867">
        <w:rPr>
          <w:i/>
        </w:rPr>
        <w:t>MeasObjectToAddModList</w:t>
      </w:r>
      <w:bookmarkEnd w:id="2161"/>
      <w:bookmarkEnd w:id="216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163" w:name="_Toc60777264"/>
      <w:bookmarkStart w:id="2164" w:name="_Toc162894830"/>
      <w:r w:rsidRPr="00FF4867">
        <w:t>–</w:t>
      </w:r>
      <w:r w:rsidRPr="00FF4867">
        <w:tab/>
      </w:r>
      <w:r w:rsidRPr="00FF4867">
        <w:rPr>
          <w:i/>
          <w:noProof/>
        </w:rPr>
        <w:t>MeasObjectUTRA-FDD</w:t>
      </w:r>
      <w:bookmarkEnd w:id="2163"/>
      <w:bookmarkEnd w:id="216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165" w:name="_Toc60777265"/>
      <w:bookmarkStart w:id="2166" w:name="_Toc162894831"/>
      <w:r w:rsidRPr="00FF4867">
        <w:rPr>
          <w:i/>
        </w:rPr>
        <w:t>–</w:t>
      </w:r>
      <w:r w:rsidRPr="00FF4867">
        <w:rPr>
          <w:i/>
        </w:rPr>
        <w:tab/>
        <w:t>MeasResultCellListSFTD-NR</w:t>
      </w:r>
      <w:bookmarkEnd w:id="2165"/>
      <w:bookmarkEnd w:id="216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167" w:name="_Toc60777266"/>
      <w:bookmarkStart w:id="2168" w:name="_Toc162894832"/>
      <w:r w:rsidRPr="00FF4867">
        <w:rPr>
          <w:i/>
        </w:rPr>
        <w:t>–</w:t>
      </w:r>
      <w:r w:rsidRPr="00FF4867">
        <w:rPr>
          <w:i/>
        </w:rPr>
        <w:tab/>
        <w:t>MeasResultCellListSFTD-EUTRA</w:t>
      </w:r>
      <w:bookmarkEnd w:id="2167"/>
      <w:bookmarkEnd w:id="216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169" w:name="_Toc60777267"/>
      <w:bookmarkStart w:id="2170" w:name="_Toc162894833"/>
      <w:r w:rsidRPr="00FF4867">
        <w:t>–</w:t>
      </w:r>
      <w:r w:rsidRPr="00FF4867">
        <w:tab/>
      </w:r>
      <w:r w:rsidRPr="00FF4867">
        <w:rPr>
          <w:i/>
        </w:rPr>
        <w:t>MeasResults</w:t>
      </w:r>
      <w:bookmarkEnd w:id="2169"/>
      <w:bookmarkEnd w:id="217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171" w:name="_Toc60777268"/>
      <w:bookmarkStart w:id="2172" w:name="_Toc162894834"/>
      <w:r w:rsidRPr="00FF4867">
        <w:rPr>
          <w:i/>
          <w:iCs/>
        </w:rPr>
        <w:t>–</w:t>
      </w:r>
      <w:r w:rsidRPr="00FF4867">
        <w:rPr>
          <w:i/>
          <w:iCs/>
        </w:rPr>
        <w:tab/>
      </w:r>
      <w:r w:rsidRPr="00FF4867">
        <w:rPr>
          <w:i/>
          <w:iCs/>
          <w:noProof/>
        </w:rPr>
        <w:t>MeasResult2EUTRA</w:t>
      </w:r>
      <w:bookmarkEnd w:id="2171"/>
      <w:bookmarkEnd w:id="217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173" w:name="_Toc60777269"/>
      <w:bookmarkStart w:id="2174" w:name="_Toc162894835"/>
      <w:r w:rsidRPr="00FF4867">
        <w:rPr>
          <w:i/>
          <w:iCs/>
        </w:rPr>
        <w:t>–</w:t>
      </w:r>
      <w:r w:rsidRPr="00FF4867">
        <w:rPr>
          <w:i/>
          <w:iCs/>
        </w:rPr>
        <w:tab/>
      </w:r>
      <w:r w:rsidRPr="00FF4867">
        <w:rPr>
          <w:i/>
          <w:iCs/>
          <w:noProof/>
        </w:rPr>
        <w:t>MeasResult2NR</w:t>
      </w:r>
      <w:bookmarkEnd w:id="2173"/>
      <w:bookmarkEnd w:id="217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175" w:name="_Toc60777270"/>
      <w:bookmarkStart w:id="2176" w:name="_Toc162894836"/>
      <w:r w:rsidRPr="00FF4867">
        <w:t>–</w:t>
      </w:r>
      <w:r w:rsidRPr="00FF4867">
        <w:tab/>
      </w:r>
      <w:r w:rsidRPr="00FF4867">
        <w:rPr>
          <w:i/>
          <w:iCs/>
          <w:lang w:eastAsia="x-none"/>
        </w:rPr>
        <w:t>MeasResultIdleEUTRA</w:t>
      </w:r>
      <w:bookmarkEnd w:id="2175"/>
      <w:bookmarkEnd w:id="217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177" w:name="_Toc60777271"/>
      <w:bookmarkStart w:id="2178" w:name="_Toc162894837"/>
      <w:r w:rsidRPr="00FF4867">
        <w:t>–</w:t>
      </w:r>
      <w:r w:rsidRPr="00FF4867">
        <w:tab/>
      </w:r>
      <w:r w:rsidRPr="00FF4867">
        <w:rPr>
          <w:i/>
          <w:iCs/>
          <w:lang w:eastAsia="x-none"/>
        </w:rPr>
        <w:t>MeasResultIdleNR</w:t>
      </w:r>
      <w:bookmarkEnd w:id="2177"/>
      <w:bookmarkEnd w:id="217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179"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180" w:name="_Toc162894838"/>
      <w:r w:rsidRPr="00FF4867">
        <w:t>–</w:t>
      </w:r>
      <w:r w:rsidRPr="00FF4867">
        <w:tab/>
      </w:r>
      <w:r w:rsidRPr="00FF4867">
        <w:rPr>
          <w:i/>
        </w:rPr>
        <w:t>MeasResultRxTxTimeDiff</w:t>
      </w:r>
      <w:bookmarkEnd w:id="218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181" w:name="_Toc60777272"/>
      <w:bookmarkStart w:id="2182" w:name="_Toc162894839"/>
      <w:r w:rsidRPr="00FF4867">
        <w:rPr>
          <w:i/>
          <w:iCs/>
        </w:rPr>
        <w:t>–</w:t>
      </w:r>
      <w:r w:rsidRPr="00FF4867">
        <w:rPr>
          <w:i/>
          <w:iCs/>
        </w:rPr>
        <w:tab/>
      </w:r>
      <w:r w:rsidRPr="00FF4867">
        <w:rPr>
          <w:i/>
          <w:iCs/>
          <w:noProof/>
        </w:rPr>
        <w:t>MeasResultSCG-Failure</w:t>
      </w:r>
      <w:bookmarkEnd w:id="2181"/>
      <w:bookmarkEnd w:id="218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183" w:name="_Toc60777273"/>
      <w:bookmarkStart w:id="2184" w:name="_Toc162894840"/>
      <w:r w:rsidRPr="00FF4867">
        <w:t>–</w:t>
      </w:r>
      <w:r w:rsidRPr="00FF4867">
        <w:tab/>
      </w:r>
      <w:r w:rsidRPr="00FF4867">
        <w:rPr>
          <w:i/>
          <w:iCs/>
        </w:rPr>
        <w:t>MeasResultsSL</w:t>
      </w:r>
      <w:bookmarkEnd w:id="2183"/>
      <w:bookmarkEnd w:id="218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185" w:name="_Toc139045521"/>
      <w:bookmarkStart w:id="2186" w:name="_Toc162894841"/>
      <w:r w:rsidRPr="00FF4867">
        <w:t>–</w:t>
      </w:r>
      <w:r w:rsidRPr="00FF4867">
        <w:tab/>
      </w:r>
      <w:bookmarkEnd w:id="2185"/>
      <w:r w:rsidRPr="00FF4867">
        <w:rPr>
          <w:i/>
          <w:iCs/>
          <w:noProof/>
        </w:rPr>
        <w:t>MeasSequence</w:t>
      </w:r>
      <w:bookmarkEnd w:id="218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187" w:name="_Toc60777274"/>
      <w:bookmarkStart w:id="2188" w:name="_Toc162894842"/>
      <w:r w:rsidRPr="00FF4867">
        <w:t>–</w:t>
      </w:r>
      <w:r w:rsidRPr="00FF4867">
        <w:tab/>
      </w:r>
      <w:r w:rsidRPr="00FF4867">
        <w:rPr>
          <w:i/>
        </w:rPr>
        <w:t>MeasTriggerQuantityEUTRA</w:t>
      </w:r>
      <w:bookmarkEnd w:id="2187"/>
      <w:bookmarkEnd w:id="218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189" w:name="_Toc139045599"/>
      <w:bookmarkStart w:id="2190" w:name="_Toc162894843"/>
      <w:r w:rsidRPr="00FF4867">
        <w:rPr>
          <w:i/>
          <w:iCs/>
          <w:lang w:eastAsia="en-US"/>
        </w:rPr>
        <w:t>–</w:t>
      </w:r>
      <w:r w:rsidRPr="00FF4867">
        <w:rPr>
          <w:i/>
          <w:iCs/>
          <w:lang w:eastAsia="en-US"/>
        </w:rPr>
        <w:tab/>
      </w:r>
      <w:bookmarkEnd w:id="2189"/>
      <w:r w:rsidRPr="00FF4867">
        <w:rPr>
          <w:i/>
          <w:iCs/>
          <w:noProof/>
          <w:lang w:eastAsia="en-US"/>
        </w:rPr>
        <w:t>MeasWindowConfig</w:t>
      </w:r>
      <w:bookmarkEnd w:id="219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191" w:name="_Toc60777275"/>
      <w:bookmarkStart w:id="2192" w:name="_Toc162894844"/>
      <w:r w:rsidRPr="00FF4867">
        <w:t>–</w:t>
      </w:r>
      <w:r w:rsidRPr="00FF4867">
        <w:tab/>
      </w:r>
      <w:r w:rsidRPr="00FF4867">
        <w:rPr>
          <w:i/>
          <w:noProof/>
        </w:rPr>
        <w:t>MobilityStateParameters</w:t>
      </w:r>
      <w:bookmarkEnd w:id="2191"/>
      <w:bookmarkEnd w:id="219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193" w:name="_Toc162894845"/>
      <w:r w:rsidRPr="00FF4867">
        <w:t>–</w:t>
      </w:r>
      <w:r w:rsidRPr="00FF4867">
        <w:tab/>
      </w:r>
      <w:r w:rsidRPr="00FF4867">
        <w:rPr>
          <w:i/>
        </w:rPr>
        <w:t>MRB-</w:t>
      </w:r>
      <w:r w:rsidRPr="00FF4867">
        <w:rPr>
          <w:i/>
          <w:noProof/>
        </w:rPr>
        <w:t>Identity</w:t>
      </w:r>
      <w:bookmarkEnd w:id="219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194" w:name="_Toc60777276"/>
      <w:bookmarkStart w:id="2195" w:name="_Toc162894846"/>
      <w:r w:rsidRPr="00FF4867">
        <w:t>–</w:t>
      </w:r>
      <w:r w:rsidRPr="00FF4867">
        <w:tab/>
      </w:r>
      <w:r w:rsidRPr="00FF4867">
        <w:rPr>
          <w:i/>
        </w:rPr>
        <w:t>MsgA-</w:t>
      </w:r>
      <w:r w:rsidRPr="00FF4867">
        <w:rPr>
          <w:i/>
          <w:noProof/>
        </w:rPr>
        <w:t>ConfigCommon</w:t>
      </w:r>
      <w:bookmarkEnd w:id="2194"/>
      <w:bookmarkEnd w:id="219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196" w:name="_Toc60777277"/>
      <w:bookmarkStart w:id="2197" w:name="_Toc162894847"/>
      <w:r w:rsidRPr="00FF4867">
        <w:t>–</w:t>
      </w:r>
      <w:r w:rsidRPr="00FF4867">
        <w:tab/>
      </w:r>
      <w:r w:rsidRPr="00FF4867">
        <w:rPr>
          <w:i/>
          <w:noProof/>
        </w:rPr>
        <w:t>MsgA-PUSCH-Config</w:t>
      </w:r>
      <w:bookmarkEnd w:id="2196"/>
      <w:bookmarkEnd w:id="219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198" w:name="_Toc60777278"/>
      <w:bookmarkStart w:id="2199" w:name="_Toc162894848"/>
      <w:r w:rsidRPr="00FF4867">
        <w:t>–</w:t>
      </w:r>
      <w:r w:rsidRPr="00FF4867">
        <w:tab/>
      </w:r>
      <w:r w:rsidRPr="00FF4867">
        <w:rPr>
          <w:i/>
        </w:rPr>
        <w:t>MultiFrequencyBandListNR</w:t>
      </w:r>
      <w:bookmarkEnd w:id="2198"/>
      <w:bookmarkEnd w:id="219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200" w:name="_Toc60777279"/>
      <w:bookmarkStart w:id="220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200"/>
      <w:bookmarkEnd w:id="220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202" w:name="_Toc162894850"/>
      <w:r w:rsidRPr="00FF4867">
        <w:t>–</w:t>
      </w:r>
      <w:r w:rsidRPr="00FF4867">
        <w:tab/>
      </w:r>
      <w:r w:rsidRPr="00FF4867">
        <w:rPr>
          <w:i/>
          <w:iCs/>
        </w:rPr>
        <w:t>MUSIM-GapConfig</w:t>
      </w:r>
      <w:bookmarkEnd w:id="220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203" w:name="_Toc162894851"/>
      <w:r w:rsidRPr="00FF4867">
        <w:t>–</w:t>
      </w:r>
      <w:r w:rsidRPr="00FF4867">
        <w:tab/>
      </w:r>
      <w:r w:rsidRPr="00FF4867">
        <w:rPr>
          <w:i/>
          <w:iCs/>
        </w:rPr>
        <w:t>MUSIM-GapI</w:t>
      </w:r>
      <w:r w:rsidR="005A5831" w:rsidRPr="00FF4867">
        <w:rPr>
          <w:i/>
          <w:iCs/>
        </w:rPr>
        <w:t>d</w:t>
      </w:r>
      <w:bookmarkEnd w:id="220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204" w:name="_Toc162894852"/>
      <w:r w:rsidRPr="00FF4867">
        <w:t>–</w:t>
      </w:r>
      <w:r w:rsidRPr="00FF4867">
        <w:tab/>
      </w:r>
      <w:r w:rsidRPr="00FF4867">
        <w:rPr>
          <w:i/>
          <w:iCs/>
        </w:rPr>
        <w:t>MUSIM-GapInfo</w:t>
      </w:r>
      <w:bookmarkEnd w:id="220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205" w:name="_Toc162894853"/>
      <w:r w:rsidRPr="00FF4867">
        <w:rPr>
          <w:rFonts w:eastAsia="SimSun"/>
        </w:rPr>
        <w:t>–</w:t>
      </w:r>
      <w:r w:rsidRPr="00FF4867">
        <w:rPr>
          <w:rFonts w:eastAsia="SimSun"/>
        </w:rPr>
        <w:tab/>
      </w:r>
      <w:r w:rsidRPr="00FF4867">
        <w:rPr>
          <w:rFonts w:eastAsia="SimSun"/>
          <w:i/>
          <w:iCs/>
        </w:rPr>
        <w:t>N3C-IndirectPathConfigRelay</w:t>
      </w:r>
      <w:bookmarkEnd w:id="220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206" w:name="_Toc162894854"/>
      <w:r w:rsidRPr="00FF4867">
        <w:rPr>
          <w:rFonts w:eastAsia="SimSun"/>
        </w:rPr>
        <w:t>–</w:t>
      </w:r>
      <w:r w:rsidRPr="00FF4867">
        <w:rPr>
          <w:rFonts w:eastAsia="SimSun"/>
        </w:rPr>
        <w:tab/>
      </w:r>
      <w:r w:rsidRPr="00FF4867">
        <w:rPr>
          <w:rFonts w:eastAsia="SimSun"/>
          <w:i/>
          <w:iCs/>
        </w:rPr>
        <w:t>N3C-IndirectPathAddChange</w:t>
      </w:r>
      <w:bookmarkEnd w:id="220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207" w:name="_Toc162894855"/>
      <w:r w:rsidRPr="00FF4867">
        <w:t>–</w:t>
      </w:r>
      <w:r w:rsidRPr="00FF4867">
        <w:tab/>
      </w:r>
      <w:r w:rsidRPr="00FF4867">
        <w:rPr>
          <w:i/>
        </w:rPr>
        <w:t>N3C-RelayUE-Info</w:t>
      </w:r>
      <w:bookmarkEnd w:id="220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208" w:name="_Toc162894856"/>
      <w:r w:rsidRPr="00FF4867">
        <w:t>–</w:t>
      </w:r>
      <w:r w:rsidRPr="00FF4867">
        <w:tab/>
      </w:r>
      <w:r w:rsidRPr="00FF4867">
        <w:rPr>
          <w:i/>
          <w:iCs/>
        </w:rPr>
        <w:t>NCR-Ap</w:t>
      </w:r>
      <w:r w:rsidRPr="00FF4867">
        <w:rPr>
          <w:rFonts w:eastAsia="SimSun"/>
          <w:i/>
          <w:iCs/>
          <w:lang w:eastAsia="zh-CN"/>
        </w:rPr>
        <w:t>eriodicFwdConfig</w:t>
      </w:r>
      <w:bookmarkEnd w:id="220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20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0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210" w:name="_Toc162894858"/>
      <w:r w:rsidRPr="00FF4867">
        <w:t>–</w:t>
      </w:r>
      <w:r w:rsidRPr="00FF4867">
        <w:tab/>
      </w:r>
      <w:r w:rsidRPr="00FF4867">
        <w:rPr>
          <w:i/>
          <w:iCs/>
        </w:rPr>
        <w:t>NCR-PeriodicityAndOffset</w:t>
      </w:r>
      <w:bookmarkEnd w:id="221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211" w:name="_Toc162894859"/>
      <w:r w:rsidRPr="00FF4867">
        <w:lastRenderedPageBreak/>
        <w:t>–</w:t>
      </w:r>
      <w:r w:rsidRPr="00FF4867">
        <w:tab/>
      </w:r>
      <w:r w:rsidRPr="00FF4867">
        <w:rPr>
          <w:i/>
          <w:iCs/>
        </w:rPr>
        <w:t>NCR-</w:t>
      </w:r>
      <w:r w:rsidRPr="00FF4867">
        <w:rPr>
          <w:rFonts w:eastAsia="SimSun"/>
          <w:i/>
          <w:iCs/>
          <w:lang w:eastAsia="zh-CN"/>
        </w:rPr>
        <w:t>PeriodicFwdResourceSet</w:t>
      </w:r>
      <w:bookmarkEnd w:id="221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21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21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21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21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214" w:name="_Toc60777280"/>
      <w:bookmarkStart w:id="221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214"/>
      <w:bookmarkEnd w:id="221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216"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21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21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21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218"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21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21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21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22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22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21" w:name="_Hlk134563761"/>
      <w:r w:rsidRPr="00FF4867">
        <w:t>interruptionIndication</w:t>
      </w:r>
      <w:bookmarkEnd w:id="222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222" w:name="_Toc60777281"/>
      <w:bookmarkStart w:id="2223" w:name="_Toc162894868"/>
      <w:r w:rsidRPr="00FF4867">
        <w:t>–</w:t>
      </w:r>
      <w:r w:rsidRPr="00FF4867">
        <w:tab/>
      </w:r>
      <w:r w:rsidRPr="00FF4867">
        <w:rPr>
          <w:i/>
          <w:noProof/>
          <w:lang w:eastAsia="ko-KR"/>
        </w:rPr>
        <w:t>NextHopChainingCount</w:t>
      </w:r>
      <w:bookmarkEnd w:id="2222"/>
      <w:bookmarkEnd w:id="222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224" w:name="_Toc60777282"/>
      <w:bookmarkStart w:id="2225" w:name="_Toc162894869"/>
      <w:r w:rsidRPr="00FF4867">
        <w:t>–</w:t>
      </w:r>
      <w:r w:rsidRPr="00FF4867">
        <w:tab/>
      </w:r>
      <w:r w:rsidRPr="00FF4867">
        <w:rPr>
          <w:i/>
        </w:rPr>
        <w:t>NG-5G-S-TMSI</w:t>
      </w:r>
      <w:bookmarkEnd w:id="2224"/>
      <w:bookmarkEnd w:id="222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226" w:name="_Toc162894870"/>
      <w:r w:rsidRPr="00FF4867">
        <w:t>–</w:t>
      </w:r>
      <w:r w:rsidRPr="00FF4867">
        <w:tab/>
      </w:r>
      <w:r w:rsidRPr="00FF4867">
        <w:rPr>
          <w:i/>
        </w:rPr>
        <w:t>NonCellDefiningSSB</w:t>
      </w:r>
      <w:bookmarkEnd w:id="222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227" w:name="_Toc60777283"/>
      <w:bookmarkStart w:id="2228" w:name="_Toc162894871"/>
      <w:r w:rsidRPr="00FF4867">
        <w:t>–</w:t>
      </w:r>
      <w:r w:rsidRPr="00FF4867">
        <w:tab/>
      </w:r>
      <w:r w:rsidRPr="00FF4867">
        <w:rPr>
          <w:i/>
        </w:rPr>
        <w:t>NPN-Identity</w:t>
      </w:r>
      <w:bookmarkEnd w:id="2227"/>
      <w:bookmarkEnd w:id="222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229" w:name="_Toc60777284"/>
      <w:bookmarkStart w:id="2230" w:name="_Toc162894872"/>
      <w:r w:rsidRPr="00FF4867">
        <w:t>–</w:t>
      </w:r>
      <w:r w:rsidRPr="00FF4867">
        <w:tab/>
      </w:r>
      <w:r w:rsidRPr="00FF4867">
        <w:rPr>
          <w:i/>
        </w:rPr>
        <w:t>NPN-IdentityInfoList</w:t>
      </w:r>
      <w:bookmarkEnd w:id="2229"/>
      <w:bookmarkEnd w:id="223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231" w:name="_Toc162894873"/>
      <w:r w:rsidRPr="00FF4867">
        <w:t>–</w:t>
      </w:r>
      <w:r w:rsidRPr="00FF4867">
        <w:tab/>
      </w:r>
      <w:r w:rsidRPr="00FF4867">
        <w:rPr>
          <w:i/>
        </w:rPr>
        <w:t>NR-DL-PRS-PDC-Info</w:t>
      </w:r>
      <w:bookmarkEnd w:id="223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232" w:name="_Toc60777285"/>
      <w:bookmarkStart w:id="2233" w:name="_Toc162894874"/>
      <w:r w:rsidRPr="00FF4867">
        <w:t>–</w:t>
      </w:r>
      <w:r w:rsidRPr="00FF4867">
        <w:tab/>
      </w:r>
      <w:r w:rsidRPr="00FF4867">
        <w:rPr>
          <w:i/>
        </w:rPr>
        <w:t>NR-NS-PmaxList</w:t>
      </w:r>
      <w:bookmarkEnd w:id="2232"/>
      <w:bookmarkEnd w:id="223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234" w:name="_Toc162894875"/>
      <w:r w:rsidRPr="00FF4867">
        <w:t>–</w:t>
      </w:r>
      <w:r w:rsidRPr="00FF4867">
        <w:tab/>
      </w:r>
      <w:r w:rsidRPr="00FF4867">
        <w:rPr>
          <w:i/>
        </w:rPr>
        <w:t>NSAG-ID</w:t>
      </w:r>
      <w:bookmarkEnd w:id="223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235" w:name="_Toc162894876"/>
      <w:r w:rsidRPr="00FF4867">
        <w:t>–</w:t>
      </w:r>
      <w:r w:rsidRPr="00FF4867">
        <w:tab/>
      </w:r>
      <w:r w:rsidRPr="00FF4867">
        <w:rPr>
          <w:i/>
        </w:rPr>
        <w:t>NSAG-IdentityInfo</w:t>
      </w:r>
      <w:bookmarkEnd w:id="223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236" w:name="_Toc162894877"/>
      <w:r w:rsidRPr="00FF4867">
        <w:t>–</w:t>
      </w:r>
      <w:r w:rsidRPr="00FF4867">
        <w:tab/>
      </w:r>
      <w:r w:rsidRPr="00FF4867">
        <w:rPr>
          <w:i/>
        </w:rPr>
        <w:t>NTN-Config</w:t>
      </w:r>
      <w:bookmarkEnd w:id="223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37" w:name="OLE_LINK153"/>
      <w:bookmarkStart w:id="2238" w:name="OLE_LINK154"/>
      <w:bookmarkStart w:id="2239" w:name="OLE_LINK167"/>
      <w:bookmarkStart w:id="2240" w:name="OLE_LINK168"/>
      <w:r w:rsidRPr="00FF4867">
        <w:t>epochTime</w:t>
      </w:r>
      <w:bookmarkEnd w:id="2237"/>
      <w:bookmarkEnd w:id="2238"/>
      <w:bookmarkEnd w:id="2239"/>
      <w:bookmarkEnd w:id="224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241" w:name="_Toc60777286"/>
      <w:bookmarkStart w:id="2242" w:name="_Toc162894878"/>
      <w:r w:rsidRPr="00FF4867">
        <w:t>–</w:t>
      </w:r>
      <w:r w:rsidRPr="00FF4867">
        <w:tab/>
      </w:r>
      <w:r w:rsidRPr="00FF4867">
        <w:rPr>
          <w:i/>
        </w:rPr>
        <w:t>NZP-CSI-RS-Resource</w:t>
      </w:r>
      <w:bookmarkEnd w:id="2241"/>
      <w:bookmarkEnd w:id="224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243" w:name="_Toc60777287"/>
      <w:bookmarkStart w:id="2244" w:name="_Toc162894879"/>
      <w:r w:rsidRPr="00FF4867">
        <w:t>–</w:t>
      </w:r>
      <w:r w:rsidRPr="00FF4867">
        <w:tab/>
      </w:r>
      <w:r w:rsidRPr="00FF4867">
        <w:rPr>
          <w:i/>
        </w:rPr>
        <w:t>NZP-CSI-RS-ResourceId</w:t>
      </w:r>
      <w:bookmarkEnd w:id="2243"/>
      <w:bookmarkEnd w:id="224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245" w:name="_Toc60777288"/>
      <w:bookmarkStart w:id="2246" w:name="_Toc162894880"/>
      <w:r w:rsidRPr="00FF4867">
        <w:lastRenderedPageBreak/>
        <w:t>–</w:t>
      </w:r>
      <w:r w:rsidRPr="00FF4867">
        <w:tab/>
      </w:r>
      <w:r w:rsidRPr="00FF4867">
        <w:rPr>
          <w:i/>
        </w:rPr>
        <w:t>NZP-CSI-RS-ResourceSet</w:t>
      </w:r>
      <w:bookmarkEnd w:id="2245"/>
      <w:bookmarkEnd w:id="224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247" w:name="_Toc60777289"/>
      <w:bookmarkStart w:id="2248" w:name="_Toc162894881"/>
      <w:r w:rsidRPr="00FF4867">
        <w:t>–</w:t>
      </w:r>
      <w:r w:rsidRPr="00FF4867">
        <w:tab/>
      </w:r>
      <w:r w:rsidRPr="00FF4867">
        <w:rPr>
          <w:i/>
        </w:rPr>
        <w:t>NZP-CSI-RS-ResourceSetId</w:t>
      </w:r>
      <w:bookmarkEnd w:id="2247"/>
      <w:bookmarkEnd w:id="224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249" w:name="_Toc60777290"/>
      <w:bookmarkStart w:id="2250" w:name="_Toc162894882"/>
      <w:r w:rsidRPr="00FF4867">
        <w:t>–</w:t>
      </w:r>
      <w:r w:rsidRPr="00FF4867">
        <w:tab/>
      </w:r>
      <w:r w:rsidRPr="00FF4867">
        <w:rPr>
          <w:i/>
          <w:noProof/>
        </w:rPr>
        <w:t>P-Max</w:t>
      </w:r>
      <w:bookmarkEnd w:id="2249"/>
      <w:bookmarkEnd w:id="225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251" w:name="_Toc162894883"/>
      <w:r w:rsidRPr="00FF4867">
        <w:rPr>
          <w:rFonts w:eastAsia="MS Mincho"/>
        </w:rPr>
        <w:t>–</w:t>
      </w:r>
      <w:r w:rsidRPr="00FF4867">
        <w:rPr>
          <w:rFonts w:eastAsia="MS Mincho"/>
        </w:rPr>
        <w:tab/>
      </w:r>
      <w:r w:rsidRPr="00FF4867">
        <w:rPr>
          <w:i/>
        </w:rPr>
        <w:t>PathlossReferenceRS</w:t>
      </w:r>
      <w:bookmarkEnd w:id="225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252" w:name="_Toc162894884"/>
      <w:r w:rsidRPr="00FF4867">
        <w:t>–</w:t>
      </w:r>
      <w:r w:rsidRPr="00FF4867">
        <w:tab/>
      </w:r>
      <w:r w:rsidRPr="00FF4867">
        <w:rPr>
          <w:i/>
        </w:rPr>
        <w:t>PathlossReferenceRS-Id</w:t>
      </w:r>
      <w:bookmarkEnd w:id="225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253" w:name="_Toc162894885"/>
      <w:r w:rsidRPr="00FF4867">
        <w:rPr>
          <w:rFonts w:eastAsia="MS Mincho"/>
        </w:rPr>
        <w:t>–</w:t>
      </w:r>
      <w:r w:rsidRPr="00FF4867">
        <w:rPr>
          <w:rFonts w:eastAsia="MS Mincho"/>
        </w:rPr>
        <w:tab/>
      </w:r>
      <w:r w:rsidRPr="00FF4867">
        <w:rPr>
          <w:rFonts w:eastAsia="MS Mincho"/>
          <w:i/>
        </w:rPr>
        <w:t>PCI-ARFCN-EUTRA</w:t>
      </w:r>
      <w:bookmarkEnd w:id="225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254" w:name="_Toc162894886"/>
      <w:r w:rsidRPr="00FF4867">
        <w:rPr>
          <w:rFonts w:eastAsia="MS Mincho"/>
        </w:rPr>
        <w:t>–</w:t>
      </w:r>
      <w:r w:rsidRPr="00FF4867">
        <w:rPr>
          <w:rFonts w:eastAsia="MS Mincho"/>
        </w:rPr>
        <w:tab/>
      </w:r>
      <w:r w:rsidRPr="00FF4867">
        <w:rPr>
          <w:rFonts w:eastAsia="MS Mincho"/>
          <w:i/>
        </w:rPr>
        <w:t>PCI-ARFCN-NR</w:t>
      </w:r>
      <w:bookmarkEnd w:id="225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255" w:name="_Toc60777291"/>
      <w:bookmarkStart w:id="2256" w:name="_Toc162894887"/>
      <w:r w:rsidRPr="00FF4867">
        <w:rPr>
          <w:rFonts w:eastAsia="MS Mincho"/>
        </w:rPr>
        <w:t>–</w:t>
      </w:r>
      <w:r w:rsidRPr="00FF4867">
        <w:rPr>
          <w:rFonts w:eastAsia="MS Mincho"/>
        </w:rPr>
        <w:tab/>
      </w:r>
      <w:r w:rsidRPr="00FF4867">
        <w:rPr>
          <w:rFonts w:eastAsia="MS Mincho"/>
          <w:i/>
        </w:rPr>
        <w:t>PCI-List</w:t>
      </w:r>
      <w:bookmarkEnd w:id="2255"/>
      <w:bookmarkEnd w:id="225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257" w:name="_Toc60777292"/>
      <w:bookmarkStart w:id="2258" w:name="_Toc162894888"/>
      <w:r w:rsidRPr="00FF4867">
        <w:rPr>
          <w:rFonts w:eastAsia="MS Mincho"/>
        </w:rPr>
        <w:t>–</w:t>
      </w:r>
      <w:r w:rsidRPr="00FF4867">
        <w:rPr>
          <w:rFonts w:eastAsia="MS Mincho"/>
        </w:rPr>
        <w:tab/>
      </w:r>
      <w:r w:rsidRPr="00FF4867">
        <w:rPr>
          <w:rFonts w:eastAsia="MS Mincho"/>
          <w:i/>
        </w:rPr>
        <w:t>PCI-Range</w:t>
      </w:r>
      <w:bookmarkEnd w:id="2257"/>
      <w:bookmarkEnd w:id="225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259" w:name="_Toc60777293"/>
      <w:bookmarkStart w:id="2260" w:name="_Toc162894889"/>
      <w:r w:rsidRPr="00FF4867">
        <w:rPr>
          <w:rFonts w:eastAsia="MS Mincho"/>
        </w:rPr>
        <w:t>–</w:t>
      </w:r>
      <w:r w:rsidRPr="00FF4867">
        <w:rPr>
          <w:rFonts w:eastAsia="MS Mincho"/>
        </w:rPr>
        <w:tab/>
      </w:r>
      <w:r w:rsidRPr="00FF4867">
        <w:rPr>
          <w:rFonts w:eastAsia="MS Mincho"/>
          <w:i/>
        </w:rPr>
        <w:t>PCI-RangeElement</w:t>
      </w:r>
      <w:bookmarkEnd w:id="2259"/>
      <w:bookmarkEnd w:id="226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261" w:name="_Toc60777294"/>
      <w:bookmarkStart w:id="2262" w:name="_Toc162894890"/>
      <w:r w:rsidRPr="00FF4867">
        <w:rPr>
          <w:rFonts w:eastAsia="MS Mincho"/>
        </w:rPr>
        <w:t>–</w:t>
      </w:r>
      <w:r w:rsidRPr="00FF4867">
        <w:rPr>
          <w:rFonts w:eastAsia="MS Mincho"/>
        </w:rPr>
        <w:tab/>
      </w:r>
      <w:r w:rsidRPr="00FF4867">
        <w:rPr>
          <w:rFonts w:eastAsia="MS Mincho"/>
          <w:i/>
        </w:rPr>
        <w:t>PCI-RangeIndex</w:t>
      </w:r>
      <w:bookmarkEnd w:id="2261"/>
      <w:bookmarkEnd w:id="226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263" w:name="_Toc60777295"/>
      <w:bookmarkStart w:id="2264" w:name="_Toc162894891"/>
      <w:r w:rsidRPr="00FF4867">
        <w:rPr>
          <w:rFonts w:eastAsia="MS Mincho"/>
        </w:rPr>
        <w:t>–</w:t>
      </w:r>
      <w:r w:rsidRPr="00FF4867">
        <w:rPr>
          <w:rFonts w:eastAsia="MS Mincho"/>
        </w:rPr>
        <w:tab/>
      </w:r>
      <w:r w:rsidRPr="00FF4867">
        <w:rPr>
          <w:rFonts w:eastAsia="MS Mincho"/>
          <w:i/>
        </w:rPr>
        <w:t>PCI-RangeIndexList</w:t>
      </w:r>
      <w:bookmarkEnd w:id="2263"/>
      <w:bookmarkEnd w:id="226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265" w:name="_Toc60777296"/>
      <w:bookmarkStart w:id="2266" w:name="_Toc162894892"/>
      <w:r w:rsidRPr="00FF4867">
        <w:t>–</w:t>
      </w:r>
      <w:r w:rsidRPr="00FF4867">
        <w:tab/>
      </w:r>
      <w:r w:rsidRPr="00FF4867">
        <w:rPr>
          <w:i/>
        </w:rPr>
        <w:t>PDCCH-Config</w:t>
      </w:r>
      <w:bookmarkEnd w:id="2265"/>
      <w:bookmarkEnd w:id="226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267" w:name="_Toc60777297"/>
      <w:bookmarkStart w:id="2268" w:name="_Toc162894893"/>
      <w:r w:rsidRPr="00FF4867">
        <w:t>–</w:t>
      </w:r>
      <w:r w:rsidRPr="00FF4867">
        <w:tab/>
      </w:r>
      <w:r w:rsidRPr="00FF4867">
        <w:rPr>
          <w:i/>
        </w:rPr>
        <w:t>PDCCH-ConfigCommon</w:t>
      </w:r>
      <w:bookmarkEnd w:id="2267"/>
      <w:bookmarkEnd w:id="226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26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26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270" w:name="_Toc60777298"/>
      <w:bookmarkStart w:id="2271" w:name="_Toc162894894"/>
      <w:r w:rsidRPr="00FF4867">
        <w:lastRenderedPageBreak/>
        <w:t>–</w:t>
      </w:r>
      <w:r w:rsidRPr="00FF4867">
        <w:tab/>
      </w:r>
      <w:r w:rsidRPr="00FF4867">
        <w:rPr>
          <w:i/>
        </w:rPr>
        <w:t>PDCCH-ConfigSIB1</w:t>
      </w:r>
      <w:bookmarkEnd w:id="2270"/>
      <w:bookmarkEnd w:id="227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272" w:name="_Toc60777299"/>
      <w:bookmarkStart w:id="2273" w:name="_Toc162894895"/>
      <w:r w:rsidRPr="00FF4867">
        <w:rPr>
          <w:rFonts w:eastAsia="SimSun"/>
        </w:rPr>
        <w:t>–</w:t>
      </w:r>
      <w:r w:rsidRPr="00FF4867">
        <w:rPr>
          <w:rFonts w:eastAsia="SimSun"/>
        </w:rPr>
        <w:tab/>
      </w:r>
      <w:r w:rsidRPr="00FF4867">
        <w:rPr>
          <w:rFonts w:eastAsia="SimSun"/>
          <w:i/>
        </w:rPr>
        <w:t>PDCCH-ServingCellConfig</w:t>
      </w:r>
      <w:bookmarkEnd w:id="2272"/>
      <w:bookmarkEnd w:id="2273"/>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274" w:name="_Toc60777300"/>
      <w:bookmarkStart w:id="2275" w:name="_Toc162894896"/>
      <w:r w:rsidRPr="00FF4867">
        <w:rPr>
          <w:rFonts w:eastAsia="SimSun"/>
        </w:rPr>
        <w:t>–</w:t>
      </w:r>
      <w:r w:rsidRPr="00FF4867">
        <w:rPr>
          <w:rFonts w:eastAsia="SimSun"/>
        </w:rPr>
        <w:tab/>
      </w:r>
      <w:r w:rsidRPr="00FF4867">
        <w:rPr>
          <w:rFonts w:eastAsia="SimSun"/>
          <w:i/>
        </w:rPr>
        <w:t>PDCP-Config</w:t>
      </w:r>
      <w:bookmarkEnd w:id="2274"/>
      <w:bookmarkEnd w:id="227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27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27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277" w:name="_Toc60777301"/>
      <w:bookmarkStart w:id="2278" w:name="_Toc162894897"/>
      <w:r w:rsidRPr="00FF4867">
        <w:lastRenderedPageBreak/>
        <w:t>–</w:t>
      </w:r>
      <w:r w:rsidRPr="00FF4867">
        <w:tab/>
      </w:r>
      <w:r w:rsidRPr="00FF4867">
        <w:rPr>
          <w:i/>
        </w:rPr>
        <w:t>PDSCH-Config</w:t>
      </w:r>
      <w:bookmarkEnd w:id="2277"/>
      <w:bookmarkEnd w:id="227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27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27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280" w:name="_Toc60777302"/>
      <w:bookmarkStart w:id="2281" w:name="_Toc162894898"/>
      <w:r w:rsidRPr="00FF4867">
        <w:t>–</w:t>
      </w:r>
      <w:r w:rsidRPr="00FF4867">
        <w:tab/>
      </w:r>
      <w:r w:rsidRPr="00FF4867">
        <w:rPr>
          <w:i/>
        </w:rPr>
        <w:t>PDSCH-ConfigCommon</w:t>
      </w:r>
      <w:bookmarkEnd w:id="2280"/>
      <w:bookmarkEnd w:id="228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282" w:name="_Toc60777303"/>
      <w:bookmarkStart w:id="2283" w:name="_Toc162894899"/>
      <w:r w:rsidRPr="00FF4867">
        <w:t>–</w:t>
      </w:r>
      <w:r w:rsidRPr="00FF4867">
        <w:tab/>
      </w:r>
      <w:r w:rsidRPr="00FF4867">
        <w:rPr>
          <w:i/>
        </w:rPr>
        <w:t>PDSCH-ServingCellConfig</w:t>
      </w:r>
      <w:bookmarkEnd w:id="2282"/>
      <w:bookmarkEnd w:id="228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284" w:name="_Toc60777304"/>
      <w:bookmarkStart w:id="2285" w:name="_Toc162894900"/>
      <w:r w:rsidRPr="00FF4867">
        <w:t>–</w:t>
      </w:r>
      <w:r w:rsidRPr="00FF4867">
        <w:tab/>
      </w:r>
      <w:r w:rsidRPr="00FF4867">
        <w:rPr>
          <w:i/>
        </w:rPr>
        <w:t>PDSCH-TimeDomainResourceAllocationList</w:t>
      </w:r>
      <w:bookmarkEnd w:id="2284"/>
      <w:bookmarkEnd w:id="228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286" w:name="_Toc162894901"/>
      <w:r w:rsidRPr="00FF4867">
        <w:t>–</w:t>
      </w:r>
      <w:r w:rsidRPr="00FF4867">
        <w:tab/>
      </w:r>
      <w:r w:rsidRPr="00FF4867">
        <w:rPr>
          <w:i/>
        </w:rPr>
        <w:t>PDU-SessionID</w:t>
      </w:r>
      <w:bookmarkEnd w:id="228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287" w:name="_Toc60777305"/>
      <w:bookmarkStart w:id="2288" w:name="_Toc162894902"/>
      <w:r w:rsidRPr="00FF4867">
        <w:lastRenderedPageBreak/>
        <w:t>–</w:t>
      </w:r>
      <w:r w:rsidRPr="00FF4867">
        <w:tab/>
      </w:r>
      <w:r w:rsidRPr="00FF4867">
        <w:rPr>
          <w:i/>
        </w:rPr>
        <w:t>PHR-Config</w:t>
      </w:r>
      <w:bookmarkEnd w:id="2287"/>
      <w:bookmarkEnd w:id="228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289" w:name="_Toc60777306"/>
      <w:bookmarkStart w:id="2290" w:name="_Toc162894903"/>
      <w:r w:rsidRPr="00FF4867">
        <w:t>–</w:t>
      </w:r>
      <w:r w:rsidRPr="00FF4867">
        <w:tab/>
      </w:r>
      <w:r w:rsidRPr="00FF4867">
        <w:rPr>
          <w:i/>
        </w:rPr>
        <w:t>PhysCellId</w:t>
      </w:r>
      <w:bookmarkEnd w:id="2289"/>
      <w:bookmarkEnd w:id="229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291" w:name="_Toc60777307"/>
      <w:bookmarkStart w:id="2292" w:name="_Toc162894904"/>
      <w:r w:rsidRPr="00FF4867">
        <w:t>–</w:t>
      </w:r>
      <w:r w:rsidRPr="00FF4867">
        <w:tab/>
      </w:r>
      <w:r w:rsidRPr="00FF4867">
        <w:rPr>
          <w:i/>
        </w:rPr>
        <w:t>PhysicalCellGroupConfig</w:t>
      </w:r>
      <w:bookmarkEnd w:id="2291"/>
      <w:bookmarkEnd w:id="229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293" w:name="_Toc60777308"/>
      <w:bookmarkStart w:id="2294" w:name="_Toc162894905"/>
      <w:r w:rsidRPr="00FF4867">
        <w:t>–</w:t>
      </w:r>
      <w:r w:rsidRPr="00FF4867">
        <w:tab/>
      </w:r>
      <w:r w:rsidRPr="00FF4867">
        <w:rPr>
          <w:i/>
          <w:noProof/>
        </w:rPr>
        <w:t>PLMN-Identity</w:t>
      </w:r>
      <w:bookmarkEnd w:id="2293"/>
      <w:bookmarkEnd w:id="229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295" w:name="_Toc60777309"/>
      <w:bookmarkStart w:id="2296" w:name="_Toc162894906"/>
      <w:r w:rsidRPr="00FF4867">
        <w:rPr>
          <w:rFonts w:eastAsia="SimSun"/>
        </w:rPr>
        <w:t>–</w:t>
      </w:r>
      <w:r w:rsidRPr="00FF4867">
        <w:rPr>
          <w:rFonts w:eastAsia="SimSun"/>
        </w:rPr>
        <w:tab/>
      </w:r>
      <w:r w:rsidRPr="00FF4867">
        <w:rPr>
          <w:rFonts w:eastAsia="SimSun"/>
          <w:i/>
          <w:noProof/>
        </w:rPr>
        <w:t>PLMN-IdentityInfoList</w:t>
      </w:r>
      <w:bookmarkEnd w:id="2295"/>
      <w:bookmarkEnd w:id="2296"/>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297" w:name="_Toc60777310"/>
      <w:bookmarkStart w:id="2298" w:name="_Toc162894907"/>
      <w:r w:rsidRPr="00FF4867">
        <w:t>–</w:t>
      </w:r>
      <w:r w:rsidRPr="00FF4867">
        <w:tab/>
      </w:r>
      <w:r w:rsidRPr="00FF4867">
        <w:rPr>
          <w:i/>
        </w:rPr>
        <w:t>PLMN-IdentityList2</w:t>
      </w:r>
      <w:bookmarkEnd w:id="2297"/>
      <w:bookmarkEnd w:id="229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299" w:name="_Toc60777311"/>
      <w:bookmarkStart w:id="2300" w:name="_Toc162894908"/>
      <w:r w:rsidRPr="00FF4867">
        <w:t>–</w:t>
      </w:r>
      <w:r w:rsidRPr="00FF4867">
        <w:tab/>
      </w:r>
      <w:r w:rsidRPr="00FF4867">
        <w:rPr>
          <w:i/>
        </w:rPr>
        <w:t>PRB-Id</w:t>
      </w:r>
      <w:bookmarkEnd w:id="2299"/>
      <w:bookmarkEnd w:id="230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301" w:name="_Toc60777312"/>
      <w:bookmarkStart w:id="2302" w:name="_Toc162894909"/>
      <w:r w:rsidRPr="00FF4867">
        <w:t>–</w:t>
      </w:r>
      <w:r w:rsidRPr="00FF4867">
        <w:tab/>
      </w:r>
      <w:r w:rsidRPr="00FF4867">
        <w:rPr>
          <w:i/>
        </w:rPr>
        <w:t>PTRS-DownlinkConfig</w:t>
      </w:r>
      <w:bookmarkEnd w:id="2301"/>
      <w:bookmarkEnd w:id="230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303" w:name="_Toc60777313"/>
      <w:bookmarkStart w:id="2304" w:name="_Toc162894910"/>
      <w:r w:rsidRPr="00FF4867">
        <w:t>–</w:t>
      </w:r>
      <w:r w:rsidRPr="00FF4867">
        <w:tab/>
      </w:r>
      <w:r w:rsidRPr="00FF4867">
        <w:rPr>
          <w:i/>
        </w:rPr>
        <w:t>PTRS-UplinkConfig</w:t>
      </w:r>
      <w:bookmarkEnd w:id="2303"/>
      <w:bookmarkEnd w:id="230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305" w:name="_Toc60777314"/>
      <w:bookmarkStart w:id="2306" w:name="_Toc162894911"/>
      <w:bookmarkStart w:id="2307" w:name="_Hlk54216005"/>
      <w:r w:rsidRPr="00FF4867">
        <w:t>–</w:t>
      </w:r>
      <w:r w:rsidRPr="00FF4867">
        <w:tab/>
      </w:r>
      <w:r w:rsidRPr="00FF4867">
        <w:rPr>
          <w:i/>
        </w:rPr>
        <w:t>PUCCH-Config</w:t>
      </w:r>
      <w:bookmarkEnd w:id="2305"/>
      <w:bookmarkEnd w:id="230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308" w:name="_Toc60777315"/>
      <w:bookmarkStart w:id="2309" w:name="_Toc162894912"/>
      <w:bookmarkEnd w:id="2307"/>
      <w:r w:rsidRPr="00FF4867">
        <w:t>–</w:t>
      </w:r>
      <w:r w:rsidRPr="00FF4867">
        <w:tab/>
      </w:r>
      <w:r w:rsidRPr="00FF4867">
        <w:rPr>
          <w:i/>
        </w:rPr>
        <w:t>PUCCH-ConfigCommon</w:t>
      </w:r>
      <w:bookmarkEnd w:id="2308"/>
      <w:bookmarkEnd w:id="230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310" w:name="_Toc60777316"/>
      <w:bookmarkStart w:id="2311" w:name="_Toc162894913"/>
      <w:r w:rsidRPr="00FF4867">
        <w:t>–</w:t>
      </w:r>
      <w:r w:rsidRPr="00FF4867">
        <w:tab/>
      </w:r>
      <w:r w:rsidRPr="00FF4867">
        <w:rPr>
          <w:i/>
          <w:iCs/>
          <w:lang w:eastAsia="x-none"/>
        </w:rPr>
        <w:t>PUCCH-ConfigurationList</w:t>
      </w:r>
      <w:bookmarkEnd w:id="2310"/>
      <w:bookmarkEnd w:id="231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312" w:name="_Toc162894914"/>
      <w:r w:rsidRPr="00FF4867">
        <w:t>–</w:t>
      </w:r>
      <w:r w:rsidRPr="00FF4867">
        <w:tab/>
      </w:r>
      <w:r w:rsidRPr="00FF4867">
        <w:rPr>
          <w:i/>
        </w:rPr>
        <w:t>PUCCH-CSI-Resource</w:t>
      </w:r>
      <w:bookmarkEnd w:id="231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313" w:name="_Toc60777317"/>
      <w:bookmarkStart w:id="2314" w:name="_Toc162894915"/>
      <w:r w:rsidRPr="00FF4867">
        <w:t>–</w:t>
      </w:r>
      <w:r w:rsidRPr="00FF4867">
        <w:tab/>
      </w:r>
      <w:r w:rsidRPr="00FF4867">
        <w:rPr>
          <w:i/>
        </w:rPr>
        <w:t>PUCCH-PathlossReferenceRS-Id</w:t>
      </w:r>
      <w:bookmarkEnd w:id="2313"/>
      <w:bookmarkEnd w:id="231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315" w:name="_Toc60777318"/>
      <w:bookmarkStart w:id="2316" w:name="_Toc162894916"/>
      <w:r w:rsidRPr="00FF4867">
        <w:t>–</w:t>
      </w:r>
      <w:r w:rsidRPr="00FF4867">
        <w:tab/>
      </w:r>
      <w:r w:rsidRPr="00FF4867">
        <w:rPr>
          <w:i/>
        </w:rPr>
        <w:t>PUCCH-PowerControl</w:t>
      </w:r>
      <w:bookmarkEnd w:id="2315"/>
      <w:bookmarkEnd w:id="231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317" w:name="_Toc60777319"/>
      <w:bookmarkStart w:id="2318" w:name="_Toc162894917"/>
      <w:r w:rsidRPr="00FF4867">
        <w:lastRenderedPageBreak/>
        <w:t>–</w:t>
      </w:r>
      <w:r w:rsidRPr="00FF4867">
        <w:tab/>
      </w:r>
      <w:r w:rsidRPr="00FF4867">
        <w:rPr>
          <w:i/>
        </w:rPr>
        <w:t>PUCCH-SpatialRelationInfo</w:t>
      </w:r>
      <w:bookmarkEnd w:id="2317"/>
      <w:bookmarkEnd w:id="231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319" w:name="_Toc60777320"/>
      <w:bookmarkStart w:id="2320" w:name="_Toc162894918"/>
      <w:r w:rsidRPr="00FF4867">
        <w:lastRenderedPageBreak/>
        <w:t>–</w:t>
      </w:r>
      <w:r w:rsidRPr="00FF4867">
        <w:tab/>
      </w:r>
      <w:r w:rsidRPr="00FF4867">
        <w:rPr>
          <w:i/>
        </w:rPr>
        <w:t>PUCCH-SpatialRelationInfo-Id</w:t>
      </w:r>
      <w:bookmarkEnd w:id="2319"/>
      <w:bookmarkEnd w:id="232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321" w:name="_Toc60777321"/>
      <w:bookmarkStart w:id="2322" w:name="_Toc162894919"/>
      <w:r w:rsidRPr="00FF4867">
        <w:t>–</w:t>
      </w:r>
      <w:r w:rsidRPr="00FF4867">
        <w:tab/>
      </w:r>
      <w:r w:rsidRPr="00FF4867">
        <w:rPr>
          <w:i/>
        </w:rPr>
        <w:t>PUCCH-TPC-CommandConfig</w:t>
      </w:r>
      <w:bookmarkEnd w:id="2321"/>
      <w:bookmarkEnd w:id="232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323" w:name="_Toc60777322"/>
      <w:bookmarkStart w:id="2324" w:name="_Toc162894920"/>
      <w:r w:rsidRPr="00FF4867">
        <w:t>–</w:t>
      </w:r>
      <w:r w:rsidRPr="00FF4867">
        <w:tab/>
      </w:r>
      <w:r w:rsidRPr="00FF4867">
        <w:rPr>
          <w:i/>
        </w:rPr>
        <w:t>PUSCH-Config</w:t>
      </w:r>
      <w:bookmarkEnd w:id="2323"/>
      <w:bookmarkEnd w:id="232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2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2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326" w:name="_Toc60777323"/>
      <w:bookmarkStart w:id="2327" w:name="_Toc162894921"/>
      <w:r w:rsidRPr="00FF4867">
        <w:t>–</w:t>
      </w:r>
      <w:r w:rsidRPr="00FF4867">
        <w:tab/>
      </w:r>
      <w:r w:rsidRPr="00FF4867">
        <w:rPr>
          <w:i/>
        </w:rPr>
        <w:t>PUSCH-ConfigCommon</w:t>
      </w:r>
      <w:bookmarkEnd w:id="2326"/>
      <w:bookmarkEnd w:id="232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328" w:name="_Toc60777324"/>
      <w:bookmarkStart w:id="2329" w:name="_Toc162894922"/>
      <w:r w:rsidRPr="00FF4867">
        <w:t>–</w:t>
      </w:r>
      <w:r w:rsidRPr="00FF4867">
        <w:tab/>
      </w:r>
      <w:r w:rsidRPr="00FF4867">
        <w:rPr>
          <w:i/>
        </w:rPr>
        <w:t>PUSCH-PowerControl</w:t>
      </w:r>
      <w:bookmarkEnd w:id="2328"/>
      <w:bookmarkEnd w:id="232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330" w:name="_Toc60777325"/>
      <w:bookmarkStart w:id="2331" w:name="_Toc162894923"/>
      <w:r w:rsidRPr="00FF4867">
        <w:t>–</w:t>
      </w:r>
      <w:r w:rsidRPr="00FF4867">
        <w:tab/>
      </w:r>
      <w:r w:rsidRPr="00FF4867">
        <w:rPr>
          <w:i/>
        </w:rPr>
        <w:t>PUSCH-ServingCellConfig</w:t>
      </w:r>
      <w:bookmarkEnd w:id="2330"/>
      <w:bookmarkEnd w:id="233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332" w:name="_Toc60777326"/>
      <w:bookmarkStart w:id="2333" w:name="_Toc162894924"/>
      <w:r w:rsidRPr="00FF4867">
        <w:t>–</w:t>
      </w:r>
      <w:r w:rsidRPr="00FF4867">
        <w:tab/>
      </w:r>
      <w:r w:rsidRPr="00FF4867">
        <w:rPr>
          <w:i/>
        </w:rPr>
        <w:t>PUSCH-TimeDomainResourceAllocationList</w:t>
      </w:r>
      <w:bookmarkEnd w:id="2332"/>
      <w:bookmarkEnd w:id="233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3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3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335" w:name="_Toc60777327"/>
      <w:bookmarkStart w:id="2336" w:name="_Toc162894925"/>
      <w:r w:rsidRPr="00FF4867">
        <w:t>–</w:t>
      </w:r>
      <w:r w:rsidRPr="00FF4867">
        <w:tab/>
      </w:r>
      <w:r w:rsidRPr="00FF4867">
        <w:rPr>
          <w:i/>
        </w:rPr>
        <w:t>PUSCH-TPC-CommandConfig</w:t>
      </w:r>
      <w:bookmarkEnd w:id="2335"/>
      <w:bookmarkEnd w:id="233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337" w:name="_Toc162894926"/>
      <w:r w:rsidRPr="00FF4867">
        <w:rPr>
          <w:rFonts w:eastAsia="MS Mincho"/>
          <w:i/>
          <w:iCs/>
        </w:rPr>
        <w:t>–</w:t>
      </w:r>
      <w:r w:rsidRPr="00FF4867">
        <w:rPr>
          <w:rFonts w:eastAsia="MS Mincho"/>
          <w:i/>
          <w:iCs/>
        </w:rPr>
        <w:tab/>
        <w:t>QFI</w:t>
      </w:r>
      <w:bookmarkEnd w:id="233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338" w:name="_Toc60777328"/>
      <w:bookmarkStart w:id="2339" w:name="_Toc162894927"/>
      <w:r w:rsidRPr="00FF4867">
        <w:rPr>
          <w:rFonts w:eastAsia="MS Mincho"/>
          <w:i/>
          <w:iCs/>
        </w:rPr>
        <w:t>–</w:t>
      </w:r>
      <w:r w:rsidRPr="00FF4867">
        <w:rPr>
          <w:rFonts w:eastAsia="MS Mincho"/>
          <w:i/>
          <w:iCs/>
        </w:rPr>
        <w:tab/>
        <w:t>Q-OffsetRange</w:t>
      </w:r>
      <w:bookmarkEnd w:id="2338"/>
      <w:bookmarkEnd w:id="233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340" w:name="_Toc60777329"/>
      <w:bookmarkStart w:id="2341" w:name="_Toc162894928"/>
      <w:r w:rsidRPr="00FF4867">
        <w:rPr>
          <w:rFonts w:eastAsia="SimSun"/>
        </w:rPr>
        <w:t>–</w:t>
      </w:r>
      <w:r w:rsidRPr="00FF4867">
        <w:rPr>
          <w:rFonts w:eastAsia="SimSun"/>
        </w:rPr>
        <w:tab/>
      </w:r>
      <w:r w:rsidRPr="00FF4867">
        <w:rPr>
          <w:rFonts w:eastAsia="SimSun"/>
          <w:i/>
        </w:rPr>
        <w:t>Q-QualMin</w:t>
      </w:r>
      <w:bookmarkEnd w:id="2340"/>
      <w:bookmarkEnd w:id="234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342" w:name="_Toc60777330"/>
      <w:bookmarkStart w:id="2343" w:name="_Toc162894929"/>
      <w:r w:rsidRPr="00FF4867">
        <w:rPr>
          <w:rFonts w:eastAsia="SimSun"/>
        </w:rPr>
        <w:t>–</w:t>
      </w:r>
      <w:r w:rsidRPr="00FF4867">
        <w:rPr>
          <w:rFonts w:eastAsia="SimSun"/>
        </w:rPr>
        <w:tab/>
      </w:r>
      <w:r w:rsidRPr="00FF4867">
        <w:rPr>
          <w:rFonts w:eastAsia="SimSun"/>
          <w:i/>
        </w:rPr>
        <w:t>Q-RxLevMin</w:t>
      </w:r>
      <w:bookmarkEnd w:id="2342"/>
      <w:bookmarkEnd w:id="234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344" w:name="_Toc60777331"/>
      <w:bookmarkStart w:id="2345" w:name="_Toc162894930"/>
      <w:r w:rsidRPr="00FF4867">
        <w:rPr>
          <w:rFonts w:eastAsia="MS Mincho"/>
        </w:rPr>
        <w:t>–</w:t>
      </w:r>
      <w:r w:rsidRPr="00FF4867">
        <w:rPr>
          <w:rFonts w:eastAsia="MS Mincho"/>
        </w:rPr>
        <w:tab/>
      </w:r>
      <w:r w:rsidRPr="00FF4867">
        <w:rPr>
          <w:rFonts w:eastAsia="MS Mincho"/>
          <w:i/>
        </w:rPr>
        <w:t>QuantityConfig</w:t>
      </w:r>
      <w:bookmarkEnd w:id="2344"/>
      <w:bookmarkEnd w:id="234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346" w:name="_Toc60777332"/>
      <w:bookmarkStart w:id="2347" w:name="_Toc162894931"/>
      <w:r w:rsidRPr="00FF4867">
        <w:t>–</w:t>
      </w:r>
      <w:r w:rsidRPr="00FF4867">
        <w:tab/>
      </w:r>
      <w:r w:rsidRPr="00FF4867">
        <w:rPr>
          <w:i/>
          <w:noProof/>
        </w:rPr>
        <w:t>RACH-ConfigCommon</w:t>
      </w:r>
      <w:bookmarkEnd w:id="2346"/>
      <w:bookmarkEnd w:id="234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348" w:name="_Toc60777333"/>
      <w:bookmarkStart w:id="2349" w:name="_Toc162894932"/>
      <w:r w:rsidRPr="00FF4867">
        <w:t>–</w:t>
      </w:r>
      <w:r w:rsidRPr="00FF4867">
        <w:tab/>
      </w:r>
      <w:r w:rsidRPr="00FF4867">
        <w:rPr>
          <w:i/>
          <w:noProof/>
        </w:rPr>
        <w:t>RACH-ConfigCommonTwoStepRA</w:t>
      </w:r>
      <w:bookmarkEnd w:id="2348"/>
      <w:bookmarkEnd w:id="234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350" w:name="_Toc60777334"/>
      <w:bookmarkStart w:id="2351" w:name="_Toc162894933"/>
      <w:r w:rsidRPr="00FF4867">
        <w:t>–</w:t>
      </w:r>
      <w:r w:rsidRPr="00FF4867">
        <w:tab/>
      </w:r>
      <w:r w:rsidRPr="00FF4867">
        <w:rPr>
          <w:i/>
          <w:noProof/>
        </w:rPr>
        <w:t>RACH-ConfigDedicated</w:t>
      </w:r>
      <w:bookmarkEnd w:id="2350"/>
      <w:bookmarkEnd w:id="235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352" w:name="_Toc60777335"/>
      <w:bookmarkStart w:id="2353" w:name="_Toc162894934"/>
      <w:r w:rsidRPr="00FF4867">
        <w:t>–</w:t>
      </w:r>
      <w:r w:rsidRPr="00FF4867">
        <w:tab/>
      </w:r>
      <w:r w:rsidRPr="00FF4867">
        <w:rPr>
          <w:i/>
          <w:noProof/>
        </w:rPr>
        <w:t>RACH-ConfigGeneric</w:t>
      </w:r>
      <w:bookmarkEnd w:id="2352"/>
      <w:bookmarkEnd w:id="235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354" w:name="_Toc60777336"/>
      <w:bookmarkStart w:id="2355" w:name="_Toc162894935"/>
      <w:r w:rsidRPr="00FF4867">
        <w:t>–</w:t>
      </w:r>
      <w:r w:rsidRPr="00FF4867">
        <w:tab/>
      </w:r>
      <w:r w:rsidRPr="00FF4867">
        <w:rPr>
          <w:i/>
          <w:noProof/>
        </w:rPr>
        <w:t>RACH-ConfigGenericTwoStepRA</w:t>
      </w:r>
      <w:bookmarkEnd w:id="2354"/>
      <w:bookmarkEnd w:id="235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356" w:name="_Toc162894936"/>
      <w:r w:rsidRPr="00FF4867">
        <w:t>–</w:t>
      </w:r>
      <w:r w:rsidRPr="00FF4867">
        <w:tab/>
      </w:r>
      <w:r w:rsidRPr="00FF4867">
        <w:rPr>
          <w:i/>
          <w:noProof/>
        </w:rPr>
        <w:t>RACH-ConfigTwoTA</w:t>
      </w:r>
      <w:bookmarkEnd w:id="235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357" w:name="_Toc60777337"/>
      <w:bookmarkStart w:id="2358" w:name="_Toc162894937"/>
      <w:r w:rsidRPr="00FF4867">
        <w:t>–</w:t>
      </w:r>
      <w:r w:rsidRPr="00FF4867">
        <w:tab/>
      </w:r>
      <w:r w:rsidRPr="00FF4867">
        <w:rPr>
          <w:i/>
        </w:rPr>
        <w:t>RA-Prioritization</w:t>
      </w:r>
      <w:bookmarkEnd w:id="2357"/>
      <w:bookmarkEnd w:id="235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359" w:name="_Toc162894938"/>
      <w:r w:rsidRPr="00FF4867">
        <w:t>–</w:t>
      </w:r>
      <w:r w:rsidRPr="00FF4867">
        <w:tab/>
      </w:r>
      <w:r w:rsidRPr="00FF4867">
        <w:rPr>
          <w:i/>
        </w:rPr>
        <w:t>RA-PrioritizationForSlicing</w:t>
      </w:r>
      <w:bookmarkEnd w:id="235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360" w:name="_Toc60777338"/>
      <w:bookmarkStart w:id="2361" w:name="_Toc162894939"/>
      <w:r w:rsidRPr="00FF4867">
        <w:t>–</w:t>
      </w:r>
      <w:r w:rsidRPr="00FF4867">
        <w:tab/>
      </w:r>
      <w:r w:rsidRPr="00FF4867">
        <w:rPr>
          <w:i/>
        </w:rPr>
        <w:t>RadioBearerConfig</w:t>
      </w:r>
      <w:bookmarkEnd w:id="2360"/>
      <w:bookmarkEnd w:id="236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362" w:name="_Toc60777339"/>
      <w:bookmarkStart w:id="2363" w:name="_Toc162894940"/>
      <w:r w:rsidRPr="00FF4867">
        <w:t>–</w:t>
      </w:r>
      <w:r w:rsidRPr="00FF4867">
        <w:tab/>
      </w:r>
      <w:r w:rsidRPr="00FF4867">
        <w:rPr>
          <w:i/>
        </w:rPr>
        <w:t>RadioLinkMonitoringConfig</w:t>
      </w:r>
      <w:bookmarkEnd w:id="2362"/>
      <w:bookmarkEnd w:id="236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364" w:name="_Toc60777340"/>
      <w:bookmarkStart w:id="2365" w:name="_Toc162894941"/>
      <w:r w:rsidRPr="00FF4867">
        <w:t>–</w:t>
      </w:r>
      <w:r w:rsidRPr="00FF4867">
        <w:tab/>
      </w:r>
      <w:r w:rsidRPr="00FF4867">
        <w:rPr>
          <w:i/>
        </w:rPr>
        <w:t>RadioLinkMonitoringRS-Id</w:t>
      </w:r>
      <w:bookmarkEnd w:id="2364"/>
      <w:bookmarkEnd w:id="236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366" w:name="_Toc60777341"/>
      <w:bookmarkStart w:id="2367" w:name="_Toc162894942"/>
      <w:r w:rsidRPr="00FF4867">
        <w:rPr>
          <w:rFonts w:eastAsia="SimSun"/>
        </w:rPr>
        <w:t>–</w:t>
      </w:r>
      <w:r w:rsidRPr="00FF4867">
        <w:rPr>
          <w:rFonts w:eastAsia="SimSun"/>
        </w:rPr>
        <w:tab/>
      </w:r>
      <w:r w:rsidRPr="00FF4867">
        <w:rPr>
          <w:rFonts w:eastAsia="SimSun"/>
          <w:i/>
          <w:noProof/>
        </w:rPr>
        <w:t>RAN-AreaCode</w:t>
      </w:r>
      <w:bookmarkEnd w:id="2366"/>
      <w:bookmarkEnd w:id="2367"/>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368" w:name="_Toc60777342"/>
      <w:bookmarkStart w:id="2369" w:name="_Toc162894943"/>
      <w:r w:rsidRPr="00FF4867">
        <w:t>–</w:t>
      </w:r>
      <w:r w:rsidRPr="00FF4867">
        <w:tab/>
      </w:r>
      <w:r w:rsidRPr="00FF4867">
        <w:rPr>
          <w:i/>
        </w:rPr>
        <w:t>RateMatchPattern</w:t>
      </w:r>
      <w:bookmarkEnd w:id="2368"/>
      <w:bookmarkEnd w:id="236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370" w:name="_Toc60777343"/>
      <w:bookmarkStart w:id="2371" w:name="_Toc162894944"/>
      <w:r w:rsidRPr="00FF4867">
        <w:t>–</w:t>
      </w:r>
      <w:r w:rsidRPr="00FF4867">
        <w:tab/>
      </w:r>
      <w:r w:rsidRPr="00FF4867">
        <w:rPr>
          <w:i/>
        </w:rPr>
        <w:t>RateMatchPatternId</w:t>
      </w:r>
      <w:bookmarkEnd w:id="2370"/>
      <w:bookmarkEnd w:id="237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372" w:name="_Toc60777344"/>
      <w:bookmarkStart w:id="2373" w:name="_Toc162894945"/>
      <w:r w:rsidRPr="00FF4867">
        <w:t>–</w:t>
      </w:r>
      <w:r w:rsidRPr="00FF4867">
        <w:tab/>
      </w:r>
      <w:r w:rsidRPr="00FF4867">
        <w:rPr>
          <w:i/>
        </w:rPr>
        <w:t>RateMatchPatternLTE-CRS</w:t>
      </w:r>
      <w:bookmarkEnd w:id="2372"/>
      <w:bookmarkEnd w:id="237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374" w:name="_Toc162894946"/>
      <w:r w:rsidRPr="00FF4867">
        <w:lastRenderedPageBreak/>
        <w:t>–</w:t>
      </w:r>
      <w:r w:rsidRPr="00FF4867">
        <w:tab/>
      </w:r>
      <w:r w:rsidRPr="00FF4867">
        <w:rPr>
          <w:i/>
        </w:rPr>
        <w:t>ReferenceConfiguration</w:t>
      </w:r>
      <w:bookmarkEnd w:id="237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375" w:name="_Toc162894947"/>
      <w:r w:rsidRPr="00FF4867">
        <w:t>–</w:t>
      </w:r>
      <w:r w:rsidRPr="00FF4867">
        <w:tab/>
      </w:r>
      <w:r w:rsidRPr="00FF4867">
        <w:rPr>
          <w:i/>
        </w:rPr>
        <w:t>ReferenceLocation</w:t>
      </w:r>
      <w:bookmarkEnd w:id="237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376" w:name="_Toc60777345"/>
      <w:bookmarkStart w:id="2377" w:name="_Toc162894948"/>
      <w:r w:rsidRPr="00FF4867">
        <w:t>–</w:t>
      </w:r>
      <w:r w:rsidRPr="00FF4867">
        <w:tab/>
      </w:r>
      <w:r w:rsidRPr="00FF4867">
        <w:rPr>
          <w:i/>
        </w:rPr>
        <w:t>ReferenceTimeInfo</w:t>
      </w:r>
      <w:bookmarkEnd w:id="2376"/>
      <w:bookmarkEnd w:id="237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378" w:name="_Toc60777346"/>
      <w:bookmarkStart w:id="2379" w:name="_Toc162894949"/>
      <w:r w:rsidRPr="00FF4867">
        <w:lastRenderedPageBreak/>
        <w:t>–</w:t>
      </w:r>
      <w:r w:rsidRPr="00FF4867">
        <w:tab/>
      </w:r>
      <w:r w:rsidRPr="00FF4867">
        <w:rPr>
          <w:i/>
        </w:rPr>
        <w:t>RejectWaitTime</w:t>
      </w:r>
      <w:bookmarkEnd w:id="2378"/>
      <w:bookmarkEnd w:id="237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380" w:name="_Toc60777347"/>
      <w:bookmarkStart w:id="2381" w:name="_Toc162894950"/>
      <w:r w:rsidRPr="00FF4867">
        <w:t>–</w:t>
      </w:r>
      <w:r w:rsidRPr="00FF4867">
        <w:tab/>
      </w:r>
      <w:r w:rsidRPr="00FF4867">
        <w:rPr>
          <w:i/>
        </w:rPr>
        <w:t>RepetitionSchemeConfig</w:t>
      </w:r>
      <w:bookmarkEnd w:id="2380"/>
      <w:bookmarkEnd w:id="238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382" w:name="_Toc60777348"/>
      <w:bookmarkStart w:id="2383" w:name="_Toc162894951"/>
      <w:r w:rsidRPr="00FF4867">
        <w:rPr>
          <w:rFonts w:eastAsia="MS Mincho"/>
        </w:rPr>
        <w:t>–</w:t>
      </w:r>
      <w:r w:rsidRPr="00FF4867">
        <w:rPr>
          <w:rFonts w:eastAsia="MS Mincho"/>
        </w:rPr>
        <w:tab/>
      </w:r>
      <w:r w:rsidRPr="00FF4867">
        <w:rPr>
          <w:rFonts w:eastAsia="MS Mincho"/>
          <w:i/>
        </w:rPr>
        <w:t>ReportConfigId</w:t>
      </w:r>
      <w:bookmarkEnd w:id="2382"/>
      <w:bookmarkEnd w:id="238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384" w:name="_Toc60777349"/>
      <w:bookmarkStart w:id="2385" w:name="_Toc162894952"/>
      <w:r w:rsidRPr="00FF4867">
        <w:rPr>
          <w:rFonts w:eastAsia="MS Mincho"/>
          <w:i/>
          <w:iCs/>
        </w:rPr>
        <w:t>–</w:t>
      </w:r>
      <w:r w:rsidRPr="00FF4867">
        <w:rPr>
          <w:rFonts w:eastAsia="MS Mincho"/>
          <w:i/>
          <w:iCs/>
        </w:rPr>
        <w:tab/>
        <w:t>ReportConfigInterRAT</w:t>
      </w:r>
      <w:bookmarkEnd w:id="2384"/>
      <w:bookmarkEnd w:id="238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386" w:name="_Toc60777350"/>
      <w:bookmarkStart w:id="2387" w:name="_Toc162894953"/>
      <w:r w:rsidRPr="00FF4867">
        <w:rPr>
          <w:rFonts w:eastAsia="MS Mincho"/>
        </w:rPr>
        <w:t>–</w:t>
      </w:r>
      <w:r w:rsidRPr="00FF4867">
        <w:rPr>
          <w:rFonts w:eastAsia="MS Mincho"/>
        </w:rPr>
        <w:tab/>
      </w:r>
      <w:r w:rsidRPr="00FF4867">
        <w:rPr>
          <w:rFonts w:eastAsia="MS Mincho"/>
          <w:i/>
        </w:rPr>
        <w:t>ReportConfigNR</w:t>
      </w:r>
      <w:bookmarkEnd w:id="2386"/>
      <w:bookmarkEnd w:id="238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38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38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344942" w:rsidRDefault="00394471" w:rsidP="004122A9">
      <w:pPr>
        <w:pStyle w:val="PL"/>
        <w:rPr>
          <w:lang w:val="fi-FI"/>
          <w:rPrChange w:id="2389" w:author="MediaTek (Pasi Laitinen)" w:date="2024-04-24T04:54:00Z">
            <w:rPr/>
          </w:rPrChange>
        </w:rPr>
      </w:pPr>
      <w:r w:rsidRPr="00FF4867">
        <w:t xml:space="preserve">    </w:t>
      </w:r>
      <w:r w:rsidRPr="00344942">
        <w:rPr>
          <w:lang w:val="fi-FI"/>
          <w:rPrChange w:id="2390"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391" w:name="_Toc60777351"/>
      <w:bookmarkStart w:id="2392" w:name="_Toc162894954"/>
      <w:r w:rsidRPr="00FF4867">
        <w:rPr>
          <w:rFonts w:eastAsia="MS Mincho"/>
        </w:rPr>
        <w:t>–</w:t>
      </w:r>
      <w:r w:rsidRPr="00FF4867">
        <w:rPr>
          <w:rFonts w:eastAsia="MS Mincho"/>
        </w:rPr>
        <w:tab/>
      </w:r>
      <w:r w:rsidRPr="00FF4867">
        <w:rPr>
          <w:rFonts w:eastAsia="MS Mincho"/>
          <w:i/>
          <w:iCs/>
        </w:rPr>
        <w:t>ReportConfigNR-SL</w:t>
      </w:r>
      <w:bookmarkEnd w:id="2391"/>
      <w:bookmarkEnd w:id="239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393" w:name="_Toc60777352"/>
      <w:bookmarkStart w:id="2394" w:name="_Toc162894955"/>
      <w:r w:rsidRPr="00FF4867">
        <w:rPr>
          <w:rFonts w:eastAsia="MS Mincho"/>
        </w:rPr>
        <w:t>–</w:t>
      </w:r>
      <w:r w:rsidRPr="00FF4867">
        <w:rPr>
          <w:rFonts w:eastAsia="MS Mincho"/>
        </w:rPr>
        <w:tab/>
      </w:r>
      <w:r w:rsidRPr="00FF4867">
        <w:rPr>
          <w:rFonts w:eastAsia="MS Mincho"/>
          <w:i/>
        </w:rPr>
        <w:t>ReportConfigToAddModList</w:t>
      </w:r>
      <w:bookmarkEnd w:id="2393"/>
      <w:bookmarkEnd w:id="239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395" w:name="_Toc60777353"/>
      <w:bookmarkStart w:id="2396" w:name="_Toc162894956"/>
      <w:r w:rsidRPr="00FF4867">
        <w:rPr>
          <w:rFonts w:eastAsia="MS Mincho"/>
        </w:rPr>
        <w:lastRenderedPageBreak/>
        <w:t>–</w:t>
      </w:r>
      <w:r w:rsidRPr="00FF4867">
        <w:rPr>
          <w:rFonts w:eastAsia="MS Mincho"/>
        </w:rPr>
        <w:tab/>
      </w:r>
      <w:r w:rsidRPr="00FF4867">
        <w:rPr>
          <w:rFonts w:eastAsia="MS Mincho"/>
          <w:i/>
        </w:rPr>
        <w:t>ReportInterval</w:t>
      </w:r>
      <w:bookmarkEnd w:id="2395"/>
      <w:bookmarkEnd w:id="239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397" w:name="_Toc60777354"/>
      <w:bookmarkStart w:id="2398" w:name="_Toc162894957"/>
      <w:r w:rsidRPr="00FF4867">
        <w:rPr>
          <w:rFonts w:eastAsia="SimSun"/>
        </w:rPr>
        <w:t>–</w:t>
      </w:r>
      <w:r w:rsidRPr="00FF4867">
        <w:rPr>
          <w:rFonts w:eastAsia="SimSun"/>
        </w:rPr>
        <w:tab/>
      </w:r>
      <w:r w:rsidRPr="00FF4867">
        <w:rPr>
          <w:rFonts w:eastAsia="SimSun"/>
          <w:i/>
        </w:rPr>
        <w:t>ReselectionThreshold</w:t>
      </w:r>
      <w:bookmarkEnd w:id="2397"/>
      <w:bookmarkEnd w:id="239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399" w:name="_Toc60777355"/>
      <w:bookmarkStart w:id="2400" w:name="_Toc162894958"/>
      <w:r w:rsidRPr="00FF4867">
        <w:rPr>
          <w:rFonts w:eastAsia="SimSun"/>
        </w:rPr>
        <w:t>–</w:t>
      </w:r>
      <w:r w:rsidRPr="00FF4867">
        <w:rPr>
          <w:rFonts w:eastAsia="SimSun"/>
        </w:rPr>
        <w:tab/>
      </w:r>
      <w:r w:rsidRPr="00FF4867">
        <w:rPr>
          <w:rFonts w:eastAsia="SimSun"/>
          <w:i/>
        </w:rPr>
        <w:t>ReselectionThresholdQ</w:t>
      </w:r>
      <w:bookmarkEnd w:id="2399"/>
      <w:bookmarkEnd w:id="240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401" w:name="_Toc60777356"/>
      <w:bookmarkStart w:id="2402" w:name="_Toc162894959"/>
      <w:r w:rsidRPr="00FF4867">
        <w:rPr>
          <w:rFonts w:eastAsia="SimSun"/>
        </w:rPr>
        <w:lastRenderedPageBreak/>
        <w:t>–</w:t>
      </w:r>
      <w:r w:rsidRPr="00FF4867">
        <w:rPr>
          <w:rFonts w:eastAsia="SimSun"/>
        </w:rPr>
        <w:tab/>
      </w:r>
      <w:r w:rsidRPr="00FF4867">
        <w:rPr>
          <w:rFonts w:eastAsia="SimSun"/>
          <w:i/>
        </w:rPr>
        <w:t>ResumeCause</w:t>
      </w:r>
      <w:bookmarkEnd w:id="2401"/>
      <w:bookmarkEnd w:id="240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403" w:name="_Toc60777357"/>
      <w:bookmarkStart w:id="2404" w:name="_Toc162894960"/>
      <w:r w:rsidRPr="00FF4867">
        <w:rPr>
          <w:rFonts w:eastAsia="SimSun"/>
        </w:rPr>
        <w:t>–</w:t>
      </w:r>
      <w:r w:rsidRPr="00FF4867">
        <w:rPr>
          <w:rFonts w:eastAsia="SimSun"/>
        </w:rPr>
        <w:tab/>
      </w:r>
      <w:r w:rsidRPr="00FF4867">
        <w:rPr>
          <w:rFonts w:eastAsia="SimSun"/>
          <w:i/>
        </w:rPr>
        <w:t>RLC-BearerConfig</w:t>
      </w:r>
      <w:bookmarkEnd w:id="2403"/>
      <w:bookmarkEnd w:id="240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405" w:name="_Toc60777358"/>
      <w:bookmarkStart w:id="2406" w:name="_Toc162894961"/>
      <w:r w:rsidRPr="00FF4867">
        <w:rPr>
          <w:rFonts w:eastAsia="SimSun"/>
        </w:rPr>
        <w:lastRenderedPageBreak/>
        <w:t>–</w:t>
      </w:r>
      <w:r w:rsidRPr="00FF4867">
        <w:rPr>
          <w:rFonts w:eastAsia="SimSun"/>
        </w:rPr>
        <w:tab/>
      </w:r>
      <w:r w:rsidRPr="00FF4867">
        <w:rPr>
          <w:rFonts w:eastAsia="SimSun"/>
          <w:i/>
        </w:rPr>
        <w:t>RLC-Config</w:t>
      </w:r>
      <w:bookmarkEnd w:id="2405"/>
      <w:bookmarkEnd w:id="240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407" w:name="_Toc60777359"/>
      <w:bookmarkStart w:id="2408" w:name="_Toc162894962"/>
      <w:r w:rsidRPr="00FF4867">
        <w:t>–</w:t>
      </w:r>
      <w:r w:rsidRPr="00FF4867">
        <w:tab/>
      </w:r>
      <w:r w:rsidRPr="00FF4867">
        <w:rPr>
          <w:i/>
        </w:rPr>
        <w:t>RLF-TimersAndConstants</w:t>
      </w:r>
      <w:bookmarkEnd w:id="2407"/>
      <w:bookmarkEnd w:id="240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409" w:name="_Toc60777360"/>
      <w:bookmarkStart w:id="2410" w:name="_Toc162894963"/>
      <w:r w:rsidRPr="00FF4867">
        <w:t>–</w:t>
      </w:r>
      <w:r w:rsidRPr="00FF4867">
        <w:tab/>
      </w:r>
      <w:r w:rsidRPr="00FF4867">
        <w:rPr>
          <w:i/>
        </w:rPr>
        <w:t>RNTI-Value</w:t>
      </w:r>
      <w:bookmarkEnd w:id="2409"/>
      <w:bookmarkEnd w:id="241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411" w:name="_Toc60777361"/>
      <w:bookmarkStart w:id="2412" w:name="_Toc162894964"/>
      <w:r w:rsidRPr="00FF4867">
        <w:rPr>
          <w:rFonts w:eastAsia="MS Mincho"/>
        </w:rPr>
        <w:t>–</w:t>
      </w:r>
      <w:r w:rsidRPr="00FF4867">
        <w:rPr>
          <w:rFonts w:eastAsia="MS Mincho"/>
        </w:rPr>
        <w:tab/>
      </w:r>
      <w:r w:rsidRPr="00FF4867">
        <w:rPr>
          <w:rFonts w:eastAsia="MS Mincho"/>
          <w:i/>
        </w:rPr>
        <w:t>RSRP-Range</w:t>
      </w:r>
      <w:bookmarkEnd w:id="2411"/>
      <w:bookmarkEnd w:id="241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413" w:name="_Toc60777362"/>
      <w:bookmarkStart w:id="2414" w:name="_Toc162894965"/>
      <w:r w:rsidRPr="00FF4867">
        <w:rPr>
          <w:rFonts w:eastAsia="MS Mincho"/>
        </w:rPr>
        <w:t>–</w:t>
      </w:r>
      <w:r w:rsidRPr="00FF4867">
        <w:rPr>
          <w:rFonts w:eastAsia="MS Mincho"/>
        </w:rPr>
        <w:tab/>
      </w:r>
      <w:r w:rsidRPr="00FF4867">
        <w:rPr>
          <w:rFonts w:eastAsia="MS Mincho"/>
          <w:i/>
        </w:rPr>
        <w:t>RSRQ-Range</w:t>
      </w:r>
      <w:bookmarkEnd w:id="2413"/>
      <w:bookmarkEnd w:id="241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415" w:name="_Toc60777363"/>
      <w:bookmarkStart w:id="2416" w:name="_Toc162894966"/>
      <w:r w:rsidRPr="00FF4867">
        <w:rPr>
          <w:rFonts w:eastAsia="MS Mincho"/>
        </w:rPr>
        <w:t>–</w:t>
      </w:r>
      <w:r w:rsidRPr="00FF4867">
        <w:rPr>
          <w:rFonts w:eastAsia="MS Mincho"/>
        </w:rPr>
        <w:tab/>
      </w:r>
      <w:r w:rsidRPr="00FF4867">
        <w:rPr>
          <w:rFonts w:eastAsia="MS Mincho"/>
          <w:i/>
        </w:rPr>
        <w:t>RSSI-Range</w:t>
      </w:r>
      <w:bookmarkEnd w:id="2415"/>
      <w:bookmarkEnd w:id="241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417" w:name="_Toc162894967"/>
      <w:r w:rsidRPr="00FF4867">
        <w:t>–</w:t>
      </w:r>
      <w:r w:rsidRPr="00FF4867">
        <w:tab/>
      </w:r>
      <w:r w:rsidRPr="00FF4867">
        <w:rPr>
          <w:i/>
        </w:rPr>
        <w:t>RxTxTimeDiff</w:t>
      </w:r>
      <w:bookmarkEnd w:id="241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418" w:name="_Toc162894968"/>
      <w:r w:rsidRPr="00FF4867">
        <w:t>–</w:t>
      </w:r>
      <w:r w:rsidRPr="00FF4867">
        <w:tab/>
      </w:r>
      <w:r w:rsidRPr="00FF4867">
        <w:rPr>
          <w:i/>
        </w:rPr>
        <w:t>SCellActivationRS-Config</w:t>
      </w:r>
      <w:bookmarkEnd w:id="241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419" w:name="_Toc162894969"/>
      <w:r w:rsidRPr="00FF4867">
        <w:t>–</w:t>
      </w:r>
      <w:r w:rsidRPr="00FF4867">
        <w:tab/>
      </w:r>
      <w:r w:rsidRPr="00FF4867">
        <w:rPr>
          <w:i/>
        </w:rPr>
        <w:t>SCellActivationRS-ConfigId</w:t>
      </w:r>
      <w:bookmarkEnd w:id="241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420" w:name="_Toc60777364"/>
      <w:bookmarkStart w:id="2421" w:name="_Toc162894970"/>
      <w:r w:rsidRPr="00FF4867">
        <w:t>–</w:t>
      </w:r>
      <w:r w:rsidRPr="00FF4867">
        <w:tab/>
      </w:r>
      <w:r w:rsidRPr="00FF4867">
        <w:rPr>
          <w:i/>
        </w:rPr>
        <w:t>S</w:t>
      </w:r>
      <w:r w:rsidRPr="00FF4867">
        <w:rPr>
          <w:i/>
          <w:noProof/>
        </w:rPr>
        <w:t>CellIndex</w:t>
      </w:r>
      <w:bookmarkEnd w:id="2420"/>
      <w:bookmarkEnd w:id="242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422" w:name="_Toc60777365"/>
      <w:bookmarkStart w:id="2423" w:name="_Toc162894971"/>
      <w:r w:rsidRPr="00FF4867">
        <w:rPr>
          <w:rFonts w:eastAsia="SimSun"/>
        </w:rPr>
        <w:t>–</w:t>
      </w:r>
      <w:r w:rsidRPr="00FF4867">
        <w:rPr>
          <w:rFonts w:eastAsia="SimSun"/>
        </w:rPr>
        <w:tab/>
      </w:r>
      <w:r w:rsidRPr="00FF4867">
        <w:rPr>
          <w:rFonts w:eastAsia="SimSun"/>
          <w:i/>
        </w:rPr>
        <w:t>SchedulingRequestConfig</w:t>
      </w:r>
      <w:bookmarkEnd w:id="2422"/>
      <w:bookmarkEnd w:id="242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2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25" w:name="_Hlk101255930"/>
      <w:bookmarkEnd w:id="242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2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426" w:name="_Toc60777366"/>
      <w:bookmarkStart w:id="2427" w:name="_Toc162894972"/>
      <w:r w:rsidRPr="00FF4867">
        <w:rPr>
          <w:rFonts w:eastAsia="SimSun"/>
        </w:rPr>
        <w:t>–</w:t>
      </w:r>
      <w:r w:rsidRPr="00FF4867">
        <w:rPr>
          <w:rFonts w:eastAsia="SimSun"/>
        </w:rPr>
        <w:tab/>
      </w:r>
      <w:r w:rsidRPr="00FF4867">
        <w:rPr>
          <w:rFonts w:eastAsia="SimSun"/>
          <w:i/>
        </w:rPr>
        <w:t>SchedulingRequestId</w:t>
      </w:r>
      <w:bookmarkEnd w:id="2426"/>
      <w:bookmarkEnd w:id="242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428" w:name="_Toc60777367"/>
      <w:bookmarkStart w:id="2429"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428"/>
      <w:bookmarkEnd w:id="242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430" w:name="_Toc60777368"/>
      <w:bookmarkStart w:id="2431" w:name="_Toc162894974"/>
      <w:r w:rsidRPr="00FF4867">
        <w:t>–</w:t>
      </w:r>
      <w:r w:rsidRPr="00FF4867">
        <w:tab/>
      </w:r>
      <w:r w:rsidRPr="00FF4867">
        <w:rPr>
          <w:i/>
        </w:rPr>
        <w:t>SchedulingRequestResourceId</w:t>
      </w:r>
      <w:bookmarkEnd w:id="2430"/>
      <w:bookmarkEnd w:id="243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432" w:name="_Toc60777369"/>
      <w:bookmarkStart w:id="2433" w:name="_Toc162894975"/>
      <w:r w:rsidRPr="00FF4867">
        <w:rPr>
          <w:rFonts w:eastAsia="SimSun"/>
        </w:rPr>
        <w:t>–</w:t>
      </w:r>
      <w:r w:rsidRPr="00FF4867">
        <w:rPr>
          <w:rFonts w:eastAsia="SimSun"/>
        </w:rPr>
        <w:tab/>
      </w:r>
      <w:r w:rsidRPr="00FF4867">
        <w:rPr>
          <w:rFonts w:eastAsia="SimSun"/>
          <w:i/>
        </w:rPr>
        <w:t>ScramblingId</w:t>
      </w:r>
      <w:bookmarkEnd w:id="2432"/>
      <w:bookmarkEnd w:id="243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434" w:name="_Toc60777370"/>
      <w:bookmarkStart w:id="2435" w:name="_Toc162894976"/>
      <w:r w:rsidRPr="00FF4867">
        <w:t>–</w:t>
      </w:r>
      <w:r w:rsidRPr="00FF4867">
        <w:tab/>
      </w:r>
      <w:r w:rsidRPr="00FF4867">
        <w:rPr>
          <w:i/>
        </w:rPr>
        <w:t>SCS-SpecificCarrier</w:t>
      </w:r>
      <w:bookmarkEnd w:id="2434"/>
      <w:bookmarkEnd w:id="243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436" w:name="_Toc60777371"/>
      <w:bookmarkStart w:id="2437" w:name="_Toc162894977"/>
      <w:r w:rsidRPr="00FF4867">
        <w:rPr>
          <w:rFonts w:eastAsia="SimSun"/>
        </w:rPr>
        <w:t>–</w:t>
      </w:r>
      <w:r w:rsidRPr="00FF4867">
        <w:rPr>
          <w:rFonts w:eastAsia="SimSun"/>
        </w:rPr>
        <w:tab/>
      </w:r>
      <w:r w:rsidRPr="00FF4867">
        <w:rPr>
          <w:rFonts w:eastAsia="SimSun"/>
          <w:i/>
        </w:rPr>
        <w:t>SDAP-Config</w:t>
      </w:r>
      <w:bookmarkEnd w:id="2436"/>
      <w:bookmarkEnd w:id="243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438" w:name="_Toc60777372"/>
      <w:bookmarkStart w:id="2439" w:name="_Toc162894978"/>
      <w:r w:rsidRPr="00FF4867">
        <w:t>–</w:t>
      </w:r>
      <w:r w:rsidRPr="00FF4867">
        <w:tab/>
      </w:r>
      <w:r w:rsidRPr="00FF4867">
        <w:rPr>
          <w:i/>
        </w:rPr>
        <w:t>SearchSpace</w:t>
      </w:r>
      <w:bookmarkEnd w:id="2438"/>
      <w:bookmarkEnd w:id="243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40" w:name="_Hlk109833350"/>
            <w:r w:rsidRPr="00FF4867">
              <w:t>The number of slots for multi-slot PDCCH monitoring is configured according to clause 10 in TS 38.213 [13].</w:t>
            </w:r>
            <w:bookmarkEnd w:id="244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441" w:name="_Toc60777373"/>
      <w:bookmarkStart w:id="2442" w:name="_Toc162894979"/>
      <w:r w:rsidRPr="00FF4867">
        <w:t>–</w:t>
      </w:r>
      <w:r w:rsidRPr="00FF4867">
        <w:tab/>
      </w:r>
      <w:r w:rsidRPr="00FF4867">
        <w:rPr>
          <w:i/>
        </w:rPr>
        <w:t>SearchSpaceId</w:t>
      </w:r>
      <w:bookmarkEnd w:id="2441"/>
      <w:bookmarkEnd w:id="244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443" w:name="_Toc60777374"/>
      <w:bookmarkStart w:id="2444" w:name="_Toc162894980"/>
      <w:r w:rsidRPr="00FF4867">
        <w:t>–</w:t>
      </w:r>
      <w:r w:rsidRPr="00FF4867">
        <w:tab/>
      </w:r>
      <w:r w:rsidRPr="00FF4867">
        <w:rPr>
          <w:i/>
        </w:rPr>
        <w:t>SearchSpaceZero</w:t>
      </w:r>
      <w:bookmarkEnd w:id="2443"/>
      <w:bookmarkEnd w:id="244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445" w:name="_Toc60777375"/>
      <w:bookmarkStart w:id="2446" w:name="_Toc162894981"/>
      <w:r w:rsidRPr="00FF4867">
        <w:t>–</w:t>
      </w:r>
      <w:r w:rsidRPr="00FF4867">
        <w:tab/>
      </w:r>
      <w:r w:rsidRPr="00FF4867">
        <w:rPr>
          <w:i/>
          <w:noProof/>
        </w:rPr>
        <w:t>SecurityAlgorithmConfig</w:t>
      </w:r>
      <w:bookmarkEnd w:id="2445"/>
      <w:bookmarkEnd w:id="244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447" w:name="_Toc162894982"/>
      <w:r w:rsidRPr="00FF4867">
        <w:lastRenderedPageBreak/>
        <w:t>–</w:t>
      </w:r>
      <w:r w:rsidRPr="00FF4867">
        <w:tab/>
      </w:r>
      <w:r w:rsidRPr="00FF4867">
        <w:rPr>
          <w:i/>
        </w:rPr>
        <w:t>SelectedPSCellForCHO-WithSCG</w:t>
      </w:r>
      <w:bookmarkEnd w:id="244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448" w:name="_Toc60777376"/>
      <w:bookmarkStart w:id="2449" w:name="_Toc162894983"/>
      <w:r w:rsidRPr="00FF4867">
        <w:t>–</w:t>
      </w:r>
      <w:r w:rsidRPr="00FF4867">
        <w:tab/>
      </w:r>
      <w:r w:rsidRPr="00FF4867">
        <w:rPr>
          <w:i/>
          <w:noProof/>
        </w:rPr>
        <w:t>SemiStaticChannelAccessConfig</w:t>
      </w:r>
      <w:bookmarkEnd w:id="2448"/>
      <w:bookmarkEnd w:id="244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450" w:name="_Toc162894984"/>
      <w:r w:rsidRPr="00FF4867">
        <w:t>–</w:t>
      </w:r>
      <w:r w:rsidRPr="00FF4867">
        <w:tab/>
      </w:r>
      <w:r w:rsidRPr="00FF4867">
        <w:rPr>
          <w:i/>
          <w:noProof/>
        </w:rPr>
        <w:t>SemiStaticChannelAccessConfigUE</w:t>
      </w:r>
      <w:bookmarkEnd w:id="245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451" w:name="_Toc60777377"/>
      <w:bookmarkStart w:id="2452" w:name="_Toc162894985"/>
      <w:r w:rsidRPr="00FF4867">
        <w:t>–</w:t>
      </w:r>
      <w:r w:rsidRPr="00FF4867">
        <w:tab/>
      </w:r>
      <w:r w:rsidRPr="00FF4867">
        <w:rPr>
          <w:i/>
        </w:rPr>
        <w:t>Sensor-LocationInfo</w:t>
      </w:r>
      <w:bookmarkEnd w:id="2451"/>
      <w:bookmarkEnd w:id="245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453" w:name="_Toc162894986"/>
      <w:r w:rsidRPr="00FF4867">
        <w:rPr>
          <w:i/>
          <w:noProof/>
        </w:rPr>
        <w:t>–</w:t>
      </w:r>
      <w:r w:rsidRPr="00FF4867">
        <w:rPr>
          <w:i/>
          <w:noProof/>
        </w:rPr>
        <w:tab/>
        <w:t>ServingCellAndBWP-Id</w:t>
      </w:r>
      <w:bookmarkEnd w:id="245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454" w:name="_Toc60777378"/>
      <w:bookmarkStart w:id="2455" w:name="_Toc162894987"/>
      <w:r w:rsidRPr="00FF4867">
        <w:t>–</w:t>
      </w:r>
      <w:r w:rsidRPr="00FF4867">
        <w:tab/>
      </w:r>
      <w:r w:rsidRPr="00FF4867">
        <w:rPr>
          <w:i/>
        </w:rPr>
        <w:t>Serv</w:t>
      </w:r>
      <w:r w:rsidRPr="00FF4867">
        <w:rPr>
          <w:i/>
          <w:noProof/>
        </w:rPr>
        <w:t>CellIndex</w:t>
      </w:r>
      <w:bookmarkEnd w:id="2454"/>
      <w:bookmarkEnd w:id="245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456" w:name="_Toc60777379"/>
      <w:bookmarkStart w:id="2457" w:name="_Toc162894988"/>
      <w:r w:rsidRPr="00FF4867">
        <w:t>–</w:t>
      </w:r>
      <w:r w:rsidRPr="00FF4867">
        <w:tab/>
      </w:r>
      <w:r w:rsidRPr="00FF4867">
        <w:rPr>
          <w:i/>
        </w:rPr>
        <w:t>ServingCellConfig</w:t>
      </w:r>
      <w:bookmarkEnd w:id="2456"/>
      <w:bookmarkEnd w:id="245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5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5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459" w:name="_Toc60777380"/>
      <w:bookmarkStart w:id="2460" w:name="_Toc162894989"/>
      <w:r w:rsidRPr="00FF4867">
        <w:t>–</w:t>
      </w:r>
      <w:r w:rsidRPr="00FF4867">
        <w:tab/>
      </w:r>
      <w:r w:rsidRPr="00FF4867">
        <w:rPr>
          <w:i/>
        </w:rPr>
        <w:t>ServingCellConfigCommon</w:t>
      </w:r>
      <w:bookmarkEnd w:id="2459"/>
      <w:bookmarkEnd w:id="246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461" w:name="_Toc60777381"/>
      <w:bookmarkStart w:id="2462" w:name="_Toc162894990"/>
      <w:r w:rsidRPr="00FF4867">
        <w:t>–</w:t>
      </w:r>
      <w:r w:rsidRPr="00FF4867">
        <w:tab/>
      </w:r>
      <w:r w:rsidRPr="00FF4867">
        <w:rPr>
          <w:i/>
        </w:rPr>
        <w:t>ServingCellConfigCommonSIB</w:t>
      </w:r>
      <w:bookmarkEnd w:id="2461"/>
      <w:bookmarkEnd w:id="246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463" w:name="_Toc60777382"/>
      <w:bookmarkStart w:id="2464" w:name="_Toc162894991"/>
      <w:r w:rsidRPr="00FF4867">
        <w:rPr>
          <w:rFonts w:eastAsia="MS Mincho"/>
          <w:i/>
          <w:iCs/>
        </w:rPr>
        <w:t>–</w:t>
      </w:r>
      <w:r w:rsidRPr="00FF4867">
        <w:rPr>
          <w:rFonts w:eastAsia="MS Mincho"/>
          <w:i/>
          <w:iCs/>
        </w:rPr>
        <w:tab/>
        <w:t>ShortI-RNTI-Value</w:t>
      </w:r>
      <w:bookmarkEnd w:id="2463"/>
      <w:bookmarkEnd w:id="246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465" w:name="_Toc60777383"/>
      <w:bookmarkStart w:id="2466" w:name="_Toc162894992"/>
      <w:r w:rsidRPr="00FF4867">
        <w:rPr>
          <w:i/>
          <w:iCs/>
        </w:rPr>
        <w:t>–</w:t>
      </w:r>
      <w:r w:rsidRPr="00FF4867">
        <w:rPr>
          <w:i/>
          <w:iCs/>
        </w:rPr>
        <w:tab/>
      </w:r>
      <w:r w:rsidRPr="00FF4867">
        <w:rPr>
          <w:i/>
          <w:iCs/>
          <w:noProof/>
        </w:rPr>
        <w:t>ShortMAC-I</w:t>
      </w:r>
      <w:bookmarkEnd w:id="2465"/>
      <w:bookmarkEnd w:id="246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467" w:name="_Toc60777384"/>
      <w:bookmarkStart w:id="2468" w:name="_Toc162894993"/>
      <w:r w:rsidRPr="00FF4867">
        <w:rPr>
          <w:rFonts w:eastAsia="MS Mincho"/>
        </w:rPr>
        <w:t>–</w:t>
      </w:r>
      <w:r w:rsidRPr="00FF4867">
        <w:rPr>
          <w:rFonts w:eastAsia="MS Mincho"/>
        </w:rPr>
        <w:tab/>
      </w:r>
      <w:r w:rsidRPr="00FF4867">
        <w:rPr>
          <w:rFonts w:eastAsia="MS Mincho"/>
          <w:i/>
        </w:rPr>
        <w:t>SINR-Range</w:t>
      </w:r>
      <w:bookmarkEnd w:id="2467"/>
      <w:bookmarkEnd w:id="246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469" w:name="_Toc60777385"/>
      <w:bookmarkStart w:id="2470" w:name="_Toc162894994"/>
      <w:r w:rsidRPr="00FF4867">
        <w:rPr>
          <w:rFonts w:eastAsia="SimSun"/>
        </w:rPr>
        <w:t>–</w:t>
      </w:r>
      <w:r w:rsidRPr="00FF4867">
        <w:rPr>
          <w:rFonts w:eastAsia="SimSun"/>
        </w:rPr>
        <w:tab/>
      </w:r>
      <w:r w:rsidRPr="00FF4867">
        <w:rPr>
          <w:rFonts w:eastAsia="SimSun"/>
          <w:i/>
        </w:rPr>
        <w:t>SI-RequestConfig</w:t>
      </w:r>
      <w:bookmarkEnd w:id="2469"/>
      <w:bookmarkEnd w:id="247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471" w:name="_Toc162894995"/>
      <w:r w:rsidRPr="00FF4867">
        <w:rPr>
          <w:rFonts w:eastAsia="SimSun"/>
          <w:i/>
        </w:rPr>
        <w:t>–</w:t>
      </w:r>
      <w:r w:rsidRPr="00FF4867">
        <w:rPr>
          <w:rFonts w:eastAsia="SimSun"/>
          <w:i/>
        </w:rPr>
        <w:tab/>
        <w:t>SI-RequestConfigRepetition</w:t>
      </w:r>
      <w:bookmarkEnd w:id="247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472" w:name="_Toc60777386"/>
      <w:bookmarkStart w:id="2473" w:name="_Toc162894996"/>
      <w:r w:rsidRPr="00FF4867">
        <w:rPr>
          <w:rFonts w:eastAsia="SimSun"/>
        </w:rPr>
        <w:t>–</w:t>
      </w:r>
      <w:r w:rsidRPr="00FF4867">
        <w:rPr>
          <w:rFonts w:eastAsia="SimSun"/>
        </w:rPr>
        <w:tab/>
      </w:r>
      <w:r w:rsidRPr="00FF4867">
        <w:rPr>
          <w:rFonts w:eastAsia="SimSun"/>
          <w:i/>
        </w:rPr>
        <w:t>SI-SchedulingInfo</w:t>
      </w:r>
      <w:bookmarkEnd w:id="2472"/>
      <w:bookmarkEnd w:id="247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47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47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475" w:name="_Toc60777387"/>
      <w:bookmarkStart w:id="2476" w:name="_Toc162894997"/>
      <w:r w:rsidRPr="00FF4867">
        <w:rPr>
          <w:rFonts w:eastAsia="SimSun"/>
          <w:i/>
          <w:iCs/>
        </w:rPr>
        <w:t>–</w:t>
      </w:r>
      <w:r w:rsidRPr="00FF4867">
        <w:rPr>
          <w:rFonts w:eastAsia="SimSun"/>
          <w:i/>
          <w:iCs/>
        </w:rPr>
        <w:tab/>
      </w:r>
      <w:r w:rsidRPr="00FF4867">
        <w:rPr>
          <w:i/>
          <w:iCs/>
        </w:rPr>
        <w:t>SK-Counter</w:t>
      </w:r>
      <w:bookmarkEnd w:id="2475"/>
      <w:bookmarkEnd w:id="247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477" w:name="_Toc60777388"/>
      <w:bookmarkStart w:id="2478" w:name="_Toc162894998"/>
      <w:r w:rsidRPr="00FF4867">
        <w:t>–</w:t>
      </w:r>
      <w:r w:rsidRPr="00FF4867">
        <w:tab/>
      </w:r>
      <w:r w:rsidRPr="00FF4867">
        <w:rPr>
          <w:i/>
        </w:rPr>
        <w:t>SlotFormatCombinationsPerCell</w:t>
      </w:r>
      <w:bookmarkEnd w:id="2477"/>
      <w:bookmarkEnd w:id="247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479" w:name="_Toc60777389"/>
      <w:bookmarkStart w:id="2480" w:name="_Toc162894999"/>
      <w:r w:rsidRPr="00FF4867">
        <w:lastRenderedPageBreak/>
        <w:t>–</w:t>
      </w:r>
      <w:r w:rsidRPr="00FF4867">
        <w:tab/>
      </w:r>
      <w:r w:rsidRPr="00FF4867">
        <w:rPr>
          <w:i/>
        </w:rPr>
        <w:t>SlotFormatIndicator</w:t>
      </w:r>
      <w:bookmarkEnd w:id="2479"/>
      <w:bookmarkEnd w:id="248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481" w:name="_Toc60777390"/>
      <w:bookmarkStart w:id="2482" w:name="_Toc162895000"/>
      <w:r w:rsidRPr="00FF4867">
        <w:t>–</w:t>
      </w:r>
      <w:r w:rsidRPr="00FF4867">
        <w:tab/>
      </w:r>
      <w:r w:rsidRPr="00FF4867">
        <w:rPr>
          <w:i/>
        </w:rPr>
        <w:t>S-NSSAI</w:t>
      </w:r>
      <w:bookmarkEnd w:id="2481"/>
      <w:bookmarkEnd w:id="248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483" w:name="_Toc60777391"/>
      <w:bookmarkStart w:id="2484" w:name="_Toc162895001"/>
      <w:r w:rsidRPr="00FF4867">
        <w:t>–</w:t>
      </w:r>
      <w:r w:rsidRPr="00FF4867">
        <w:tab/>
      </w:r>
      <w:r w:rsidRPr="00FF4867">
        <w:rPr>
          <w:i/>
        </w:rPr>
        <w:t>SpeedStateScaleFactors</w:t>
      </w:r>
      <w:bookmarkEnd w:id="2483"/>
      <w:bookmarkEnd w:id="248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485" w:author="MediaTek (Pasi Laitinen)" w:date="2024-04-24T04:54:00Z">
            <w:rPr/>
          </w:rPrChange>
        </w:rPr>
      </w:pPr>
      <w:r w:rsidRPr="00FF4867">
        <w:t xml:space="preserve">    </w:t>
      </w:r>
      <w:r w:rsidRPr="00344942">
        <w:rPr>
          <w:lang w:val="fi-FI"/>
          <w:rPrChange w:id="2486" w:author="MediaTek (Pasi Laitinen)" w:date="2024-04-24T04:54:00Z">
            <w:rPr/>
          </w:rPrChange>
        </w:rPr>
        <w:t xml:space="preserve">sf-High                             </w:t>
      </w:r>
      <w:r w:rsidRPr="00344942">
        <w:rPr>
          <w:color w:val="993366"/>
          <w:lang w:val="fi-FI"/>
          <w:rPrChange w:id="2487" w:author="MediaTek (Pasi Laitinen)" w:date="2024-04-24T04:54:00Z">
            <w:rPr>
              <w:color w:val="993366"/>
            </w:rPr>
          </w:rPrChange>
        </w:rPr>
        <w:t>ENUMERATED</w:t>
      </w:r>
      <w:r w:rsidRPr="00344942">
        <w:rPr>
          <w:lang w:val="fi-FI"/>
          <w:rPrChange w:id="2488"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489" w:name="_Toc60777392"/>
      <w:bookmarkStart w:id="2490" w:name="_Toc162895002"/>
      <w:r w:rsidRPr="00FF4867">
        <w:t>–</w:t>
      </w:r>
      <w:r w:rsidRPr="00FF4867">
        <w:tab/>
      </w:r>
      <w:r w:rsidRPr="00FF4867">
        <w:rPr>
          <w:i/>
        </w:rPr>
        <w:t>SPS-Config</w:t>
      </w:r>
      <w:bookmarkEnd w:id="2489"/>
      <w:bookmarkEnd w:id="249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491" w:name="_Toc60777393"/>
      <w:bookmarkStart w:id="2492" w:name="_Toc162895003"/>
      <w:r w:rsidRPr="00FF4867">
        <w:t>–</w:t>
      </w:r>
      <w:r w:rsidRPr="00FF4867">
        <w:tab/>
      </w:r>
      <w:r w:rsidRPr="00FF4867">
        <w:rPr>
          <w:i/>
        </w:rPr>
        <w:t>SPS-ConfigIndex</w:t>
      </w:r>
      <w:bookmarkEnd w:id="2491"/>
      <w:bookmarkEnd w:id="249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493" w:name="_Toc60777394"/>
      <w:bookmarkStart w:id="2494" w:name="_Toc162895004"/>
      <w:r w:rsidRPr="00FF4867">
        <w:t>–</w:t>
      </w:r>
      <w:r w:rsidRPr="00FF4867">
        <w:tab/>
      </w:r>
      <w:r w:rsidRPr="00FF4867">
        <w:rPr>
          <w:i/>
        </w:rPr>
        <w:t>SPS-PUCCH-AN</w:t>
      </w:r>
      <w:bookmarkEnd w:id="2493"/>
      <w:bookmarkEnd w:id="249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495" w:name="_Toc60777395"/>
      <w:bookmarkStart w:id="2496" w:name="_Toc162895005"/>
      <w:r w:rsidRPr="00FF4867">
        <w:lastRenderedPageBreak/>
        <w:t>–</w:t>
      </w:r>
      <w:r w:rsidRPr="00FF4867">
        <w:tab/>
      </w:r>
      <w:r w:rsidRPr="00FF4867">
        <w:rPr>
          <w:i/>
        </w:rPr>
        <w:t>SPS-PUCCH-AN-List</w:t>
      </w:r>
      <w:bookmarkEnd w:id="2495"/>
      <w:bookmarkEnd w:id="249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497" w:name="_Toc60777396"/>
      <w:bookmarkStart w:id="2498" w:name="_Toc162895006"/>
      <w:r w:rsidRPr="00FF4867">
        <w:t>–</w:t>
      </w:r>
      <w:r w:rsidRPr="00FF4867">
        <w:tab/>
      </w:r>
      <w:r w:rsidRPr="00FF4867">
        <w:rPr>
          <w:i/>
        </w:rPr>
        <w:t>SRB-Identity</w:t>
      </w:r>
      <w:bookmarkEnd w:id="2497"/>
      <w:bookmarkEnd w:id="249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499" w:name="_Toc60777397"/>
      <w:bookmarkStart w:id="2500" w:name="_Toc162895007"/>
      <w:r w:rsidRPr="00FF4867">
        <w:t>–</w:t>
      </w:r>
      <w:r w:rsidRPr="00FF4867">
        <w:tab/>
      </w:r>
      <w:r w:rsidRPr="00FF4867">
        <w:rPr>
          <w:i/>
        </w:rPr>
        <w:t>SRS-CarrierSwitching</w:t>
      </w:r>
      <w:bookmarkEnd w:id="2499"/>
      <w:bookmarkEnd w:id="250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501" w:name="_Toc60777398"/>
      <w:bookmarkStart w:id="2502" w:name="_Toc162895008"/>
      <w:r w:rsidRPr="00FF4867">
        <w:t>–</w:t>
      </w:r>
      <w:r w:rsidRPr="00FF4867">
        <w:tab/>
      </w:r>
      <w:r w:rsidRPr="00FF4867">
        <w:rPr>
          <w:i/>
        </w:rPr>
        <w:t>SRS-Config</w:t>
      </w:r>
      <w:bookmarkEnd w:id="2501"/>
      <w:bookmarkEnd w:id="250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03" w:name="OLE_LINK15"/>
            <w:bookmarkStart w:id="2504" w:name="OLE_LINK16"/>
            <w:r w:rsidRPr="00FF4867">
              <w:rPr>
                <w:rFonts w:cs="Arial"/>
                <w:i/>
                <w:szCs w:val="18"/>
                <w:lang w:eastAsia="zh-CN"/>
              </w:rPr>
              <w:t xml:space="preserve">srs-ResourceId </w:t>
            </w:r>
            <w:bookmarkEnd w:id="2503"/>
            <w:bookmarkEnd w:id="250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05" w:name="OLE_LINK36"/>
            <w:bookmarkStart w:id="250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05"/>
            <w:bookmarkEnd w:id="250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507" w:name="_Toc162895009"/>
      <w:r w:rsidRPr="00FF4867">
        <w:rPr>
          <w:rFonts w:eastAsia="MS Mincho"/>
        </w:rPr>
        <w:lastRenderedPageBreak/>
        <w:t>–</w:t>
      </w:r>
      <w:r w:rsidRPr="00FF4867">
        <w:rPr>
          <w:rFonts w:eastAsia="MS Mincho"/>
        </w:rPr>
        <w:tab/>
      </w:r>
      <w:r w:rsidRPr="00FF4867">
        <w:rPr>
          <w:rFonts w:eastAsia="MS Mincho"/>
          <w:i/>
        </w:rPr>
        <w:t>SRS-PosTx-Hopping</w:t>
      </w:r>
      <w:bookmarkEnd w:id="250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508" w:name="_Toc139045708"/>
      <w:bookmarkStart w:id="2509" w:name="_Toc162895010"/>
      <w:r w:rsidRPr="00FF4867">
        <w:lastRenderedPageBreak/>
        <w:t>–</w:t>
      </w:r>
      <w:r w:rsidRPr="00FF4867">
        <w:tab/>
      </w:r>
      <w:bookmarkStart w:id="2510" w:name="_Hlk147989819"/>
      <w:r w:rsidRPr="00FF4867">
        <w:rPr>
          <w:i/>
          <w:iCs/>
        </w:rPr>
        <w:t>SRS-Pos</w:t>
      </w:r>
      <w:bookmarkStart w:id="2511" w:name="_Hlk147989734"/>
      <w:r w:rsidRPr="00FF4867">
        <w:rPr>
          <w:i/>
          <w:iCs/>
        </w:rPr>
        <w:t>ResourceSetLinkedForAggBW</w:t>
      </w:r>
      <w:bookmarkEnd w:id="2508"/>
      <w:bookmarkEnd w:id="2509"/>
      <w:bookmarkEnd w:id="2510"/>
      <w:bookmarkEnd w:id="251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12" w:name="_Hlk147989672"/>
      <w:r w:rsidRPr="00FF4867">
        <w:t>SRS-PosResourceSetLinkedForAggBW</w:t>
      </w:r>
      <w:bookmarkEnd w:id="251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513" w:name="_Toc60777399"/>
      <w:bookmarkStart w:id="2514" w:name="_Toc162895011"/>
      <w:r w:rsidRPr="00FF4867">
        <w:rPr>
          <w:rFonts w:eastAsia="MS Mincho"/>
        </w:rPr>
        <w:t>–</w:t>
      </w:r>
      <w:r w:rsidRPr="00FF4867">
        <w:rPr>
          <w:rFonts w:eastAsia="MS Mincho"/>
        </w:rPr>
        <w:tab/>
      </w:r>
      <w:r w:rsidRPr="00FF4867">
        <w:rPr>
          <w:rFonts w:eastAsia="MS Mincho"/>
          <w:i/>
        </w:rPr>
        <w:t>SRS-RSRP-Range</w:t>
      </w:r>
      <w:bookmarkEnd w:id="2513"/>
      <w:bookmarkEnd w:id="251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515" w:name="_Toc60777400"/>
      <w:bookmarkStart w:id="2516" w:name="_Toc162895012"/>
      <w:r w:rsidRPr="00FF4867">
        <w:t>–</w:t>
      </w:r>
      <w:r w:rsidRPr="00FF4867">
        <w:tab/>
      </w:r>
      <w:r w:rsidRPr="00FF4867">
        <w:rPr>
          <w:i/>
        </w:rPr>
        <w:t>SRS-TPC-CommandConfig</w:t>
      </w:r>
      <w:bookmarkEnd w:id="2515"/>
      <w:bookmarkEnd w:id="251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517" w:name="_Toc60777401"/>
      <w:bookmarkStart w:id="2518" w:name="_Toc162895013"/>
      <w:r w:rsidRPr="00FF4867">
        <w:t>–</w:t>
      </w:r>
      <w:r w:rsidRPr="00FF4867">
        <w:tab/>
      </w:r>
      <w:r w:rsidRPr="00FF4867">
        <w:rPr>
          <w:i/>
        </w:rPr>
        <w:t>SSB-Index</w:t>
      </w:r>
      <w:bookmarkEnd w:id="2517"/>
      <w:bookmarkEnd w:id="251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519" w:name="_Toc60777402"/>
      <w:bookmarkStart w:id="2520" w:name="_Toc162895014"/>
      <w:r w:rsidRPr="00FF4867">
        <w:t>–</w:t>
      </w:r>
      <w:r w:rsidRPr="00FF4867">
        <w:tab/>
      </w:r>
      <w:r w:rsidRPr="00FF4867">
        <w:rPr>
          <w:i/>
        </w:rPr>
        <w:t>SSB-MTC</w:t>
      </w:r>
      <w:bookmarkEnd w:id="2519"/>
      <w:bookmarkEnd w:id="252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521" w:name="_Toc60777403"/>
      <w:bookmarkStart w:id="2522" w:name="_Toc162895015"/>
      <w:r w:rsidRPr="00FF4867">
        <w:t>–</w:t>
      </w:r>
      <w:r w:rsidRPr="00FF4867">
        <w:tab/>
      </w:r>
      <w:r w:rsidRPr="00FF4867">
        <w:rPr>
          <w:i/>
          <w:iCs/>
        </w:rPr>
        <w:t>SSB</w:t>
      </w:r>
      <w:r w:rsidRPr="00FF4867">
        <w:rPr>
          <w:rFonts w:cs="Courier New"/>
          <w:i/>
          <w:iCs/>
        </w:rPr>
        <w:t>-PositionQCL-Relation</w:t>
      </w:r>
      <w:bookmarkEnd w:id="2521"/>
      <w:bookmarkEnd w:id="252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523" w:name="_Toc60777404"/>
      <w:bookmarkStart w:id="2524" w:name="_Toc162895016"/>
      <w:r w:rsidRPr="00FF4867">
        <w:t>–</w:t>
      </w:r>
      <w:r w:rsidRPr="00FF4867">
        <w:tab/>
      </w:r>
      <w:r w:rsidRPr="00FF4867">
        <w:rPr>
          <w:i/>
        </w:rPr>
        <w:t>SSB-ToMeasure</w:t>
      </w:r>
      <w:bookmarkEnd w:id="2523"/>
      <w:bookmarkEnd w:id="252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525" w:name="_Toc60777405"/>
      <w:bookmarkStart w:id="2526" w:name="_Toc162895017"/>
      <w:r w:rsidRPr="00FF4867">
        <w:t>–</w:t>
      </w:r>
      <w:r w:rsidRPr="00FF4867">
        <w:tab/>
      </w:r>
      <w:r w:rsidRPr="00FF4867">
        <w:rPr>
          <w:i/>
        </w:rPr>
        <w:t>SS-RSSI-Measurement</w:t>
      </w:r>
      <w:bookmarkEnd w:id="2525"/>
      <w:bookmarkEnd w:id="252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527" w:name="_Toc60777406"/>
      <w:bookmarkStart w:id="2528" w:name="_Toc162895018"/>
      <w:r w:rsidRPr="00FF4867">
        <w:t>–</w:t>
      </w:r>
      <w:r w:rsidRPr="00FF4867">
        <w:tab/>
      </w:r>
      <w:r w:rsidRPr="00FF4867">
        <w:rPr>
          <w:i/>
        </w:rPr>
        <w:t>SubcarrierSpacing</w:t>
      </w:r>
      <w:bookmarkEnd w:id="2527"/>
      <w:bookmarkEnd w:id="252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529" w:name="_Toc60777407"/>
      <w:bookmarkStart w:id="2530" w:name="_Toc162895019"/>
      <w:r w:rsidRPr="00FF4867">
        <w:t>–</w:t>
      </w:r>
      <w:r w:rsidRPr="00FF4867">
        <w:tab/>
      </w:r>
      <w:r w:rsidRPr="00FF4867">
        <w:rPr>
          <w:i/>
        </w:rPr>
        <w:t>TAG-Config</w:t>
      </w:r>
      <w:bookmarkEnd w:id="2529"/>
      <w:bookmarkEnd w:id="253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531" w:name="_Toc162895020"/>
      <w:r w:rsidRPr="00FF4867">
        <w:t>–</w:t>
      </w:r>
      <w:r w:rsidRPr="00FF4867">
        <w:tab/>
      </w:r>
      <w:r w:rsidRPr="00FF4867">
        <w:rPr>
          <w:i/>
        </w:rPr>
        <w:t>TAR-Config</w:t>
      </w:r>
      <w:bookmarkEnd w:id="253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532" w:name="_Toc162895021"/>
      <w:r w:rsidRPr="00FF4867">
        <w:t>–</w:t>
      </w:r>
      <w:r w:rsidRPr="00FF4867">
        <w:tab/>
      </w:r>
      <w:r w:rsidRPr="00FF4867">
        <w:rPr>
          <w:i/>
        </w:rPr>
        <w:t>TCI-</w:t>
      </w:r>
      <w:r w:rsidR="0005240D" w:rsidRPr="00FF4867">
        <w:rPr>
          <w:i/>
        </w:rPr>
        <w:t>ActivatedConfig</w:t>
      </w:r>
      <w:bookmarkEnd w:id="253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533" w:name="_Toc60777408"/>
      <w:bookmarkStart w:id="2534" w:name="_Toc162895022"/>
      <w:r w:rsidRPr="00FF4867">
        <w:t>–</w:t>
      </w:r>
      <w:r w:rsidRPr="00FF4867">
        <w:tab/>
      </w:r>
      <w:r w:rsidRPr="00FF4867">
        <w:rPr>
          <w:i/>
        </w:rPr>
        <w:t>TCI-State</w:t>
      </w:r>
      <w:bookmarkEnd w:id="2533"/>
      <w:bookmarkEnd w:id="253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3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3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3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3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537" w:name="_Toc60777409"/>
      <w:bookmarkStart w:id="2538" w:name="_Toc162895023"/>
      <w:r w:rsidRPr="00FF4867">
        <w:t>–</w:t>
      </w:r>
      <w:r w:rsidRPr="00FF4867">
        <w:tab/>
      </w:r>
      <w:r w:rsidRPr="00FF4867">
        <w:rPr>
          <w:i/>
        </w:rPr>
        <w:t>TCI-StateId</w:t>
      </w:r>
      <w:bookmarkEnd w:id="2537"/>
      <w:bookmarkEnd w:id="253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539" w:name="_Toc162895024"/>
      <w:r w:rsidRPr="00FF4867">
        <w:t>–</w:t>
      </w:r>
      <w:r w:rsidRPr="00FF4867">
        <w:tab/>
      </w:r>
      <w:r w:rsidRPr="00FF4867">
        <w:rPr>
          <w:i/>
        </w:rPr>
        <w:t>TCI-UL-State</w:t>
      </w:r>
      <w:bookmarkEnd w:id="253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4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4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541" w:name="_Toc162895025"/>
      <w:r w:rsidRPr="00FF4867">
        <w:t>–</w:t>
      </w:r>
      <w:r w:rsidRPr="00FF4867">
        <w:tab/>
      </w:r>
      <w:r w:rsidRPr="00FF4867">
        <w:rPr>
          <w:i/>
        </w:rPr>
        <w:t>TCI-UL-StateId</w:t>
      </w:r>
      <w:bookmarkEnd w:id="254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542" w:name="_Toc60777410"/>
      <w:bookmarkStart w:id="2543" w:name="_Toc162895026"/>
      <w:r w:rsidRPr="00FF4867">
        <w:lastRenderedPageBreak/>
        <w:t>–</w:t>
      </w:r>
      <w:r w:rsidRPr="00FF4867">
        <w:tab/>
      </w:r>
      <w:r w:rsidRPr="00FF4867">
        <w:rPr>
          <w:i/>
        </w:rPr>
        <w:t>TDD-UL-DL-ConfigCommon</w:t>
      </w:r>
      <w:bookmarkEnd w:id="2542"/>
      <w:bookmarkEnd w:id="254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544" w:name="_Toc60777411"/>
      <w:bookmarkStart w:id="2545" w:name="_Toc162895027"/>
      <w:r w:rsidRPr="00FF4867">
        <w:t>–</w:t>
      </w:r>
      <w:r w:rsidRPr="00FF4867">
        <w:tab/>
      </w:r>
      <w:r w:rsidRPr="00FF4867">
        <w:rPr>
          <w:i/>
        </w:rPr>
        <w:t>TDD-UL-DL-ConfigDedicated</w:t>
      </w:r>
      <w:bookmarkEnd w:id="2544"/>
      <w:bookmarkEnd w:id="254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546" w:name="_Toc60777412"/>
      <w:bookmarkStart w:id="2547" w:name="_Toc162895028"/>
      <w:r w:rsidRPr="00FF4867">
        <w:t>–</w:t>
      </w:r>
      <w:r w:rsidRPr="00FF4867">
        <w:tab/>
      </w:r>
      <w:r w:rsidRPr="00FF4867">
        <w:rPr>
          <w:i/>
          <w:noProof/>
        </w:rPr>
        <w:t>TrackingAreaCode</w:t>
      </w:r>
      <w:bookmarkEnd w:id="2546"/>
      <w:bookmarkEnd w:id="254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548" w:name="_Toc60777413"/>
      <w:bookmarkStart w:id="2549" w:name="_Toc162895029"/>
      <w:r w:rsidRPr="00FF4867">
        <w:rPr>
          <w:rFonts w:eastAsia="MS Mincho"/>
        </w:rPr>
        <w:t>–</w:t>
      </w:r>
      <w:r w:rsidRPr="00FF4867">
        <w:rPr>
          <w:rFonts w:eastAsia="MS Mincho"/>
        </w:rPr>
        <w:tab/>
      </w:r>
      <w:r w:rsidRPr="00FF4867">
        <w:rPr>
          <w:rFonts w:eastAsia="MS Mincho"/>
          <w:i/>
        </w:rPr>
        <w:t>T-Reselection</w:t>
      </w:r>
      <w:bookmarkEnd w:id="2548"/>
      <w:bookmarkEnd w:id="254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550" w:name="_Toc162895030"/>
      <w:r w:rsidRPr="00FF4867">
        <w:t>–</w:t>
      </w:r>
      <w:r w:rsidRPr="00FF4867">
        <w:tab/>
      </w:r>
      <w:r w:rsidRPr="00FF4867">
        <w:rPr>
          <w:i/>
        </w:rPr>
        <w:t>TimeAlignmentTimer</w:t>
      </w:r>
      <w:bookmarkEnd w:id="255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551" w:name="_Toc60777414"/>
      <w:bookmarkStart w:id="2552" w:name="_Toc162895031"/>
      <w:r w:rsidRPr="00FF4867">
        <w:rPr>
          <w:rFonts w:eastAsia="MS Mincho"/>
        </w:rPr>
        <w:t>–</w:t>
      </w:r>
      <w:r w:rsidRPr="00FF4867">
        <w:rPr>
          <w:rFonts w:eastAsia="MS Mincho"/>
        </w:rPr>
        <w:tab/>
      </w:r>
      <w:r w:rsidRPr="00FF4867">
        <w:rPr>
          <w:rFonts w:eastAsia="MS Mincho"/>
          <w:i/>
        </w:rPr>
        <w:t>TimeToTrigger</w:t>
      </w:r>
      <w:bookmarkEnd w:id="2551"/>
      <w:bookmarkEnd w:id="255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53" w:name="_Toc60777415"/>
    </w:p>
    <w:p w14:paraId="447FD557" w14:textId="77777777" w:rsidR="00503E50" w:rsidRPr="00FF4867" w:rsidRDefault="00503E50" w:rsidP="00503E50">
      <w:pPr>
        <w:pStyle w:val="Heading4"/>
      </w:pPr>
      <w:bookmarkStart w:id="2554" w:name="_Toc162895032"/>
      <w:r w:rsidRPr="00FF4867">
        <w:t>–</w:t>
      </w:r>
      <w:r w:rsidRPr="00FF4867">
        <w:tab/>
      </w:r>
      <w:r w:rsidRPr="00FF4867">
        <w:rPr>
          <w:i/>
        </w:rPr>
        <w:t>TN-AreaId</w:t>
      </w:r>
      <w:bookmarkEnd w:id="255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555" w:name="_Toc162895033"/>
      <w:r w:rsidRPr="00FF4867">
        <w:rPr>
          <w:i/>
        </w:rPr>
        <w:t>–</w:t>
      </w:r>
      <w:r w:rsidRPr="00FF4867">
        <w:rPr>
          <w:i/>
        </w:rPr>
        <w:tab/>
        <w:t>UAC-BarringInfoSetIndex</w:t>
      </w:r>
      <w:bookmarkEnd w:id="2553"/>
      <w:bookmarkEnd w:id="255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556" w:name="_Toc60777416"/>
      <w:bookmarkStart w:id="2557" w:name="_Toc162895034"/>
      <w:r w:rsidRPr="00FF4867">
        <w:rPr>
          <w:i/>
        </w:rPr>
        <w:t>–</w:t>
      </w:r>
      <w:r w:rsidRPr="00FF4867">
        <w:rPr>
          <w:i/>
        </w:rPr>
        <w:tab/>
        <w:t>UAC-BarringInfoSetList</w:t>
      </w:r>
      <w:bookmarkEnd w:id="2556"/>
      <w:bookmarkEnd w:id="255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558" w:name="_Toc60777417"/>
      <w:bookmarkStart w:id="2559" w:name="_Toc162895035"/>
      <w:r w:rsidRPr="00FF4867">
        <w:rPr>
          <w:i/>
        </w:rPr>
        <w:t>–</w:t>
      </w:r>
      <w:r w:rsidRPr="00FF4867">
        <w:rPr>
          <w:i/>
        </w:rPr>
        <w:tab/>
        <w:t>UAC-BarringPerCatList</w:t>
      </w:r>
      <w:bookmarkEnd w:id="2558"/>
      <w:bookmarkEnd w:id="255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560" w:name="_Toc60777418"/>
      <w:bookmarkStart w:id="2561" w:name="_Toc162895036"/>
      <w:r w:rsidRPr="00FF4867">
        <w:rPr>
          <w:i/>
        </w:rPr>
        <w:lastRenderedPageBreak/>
        <w:t>–</w:t>
      </w:r>
      <w:r w:rsidRPr="00FF4867">
        <w:rPr>
          <w:i/>
        </w:rPr>
        <w:tab/>
        <w:t>UAC-BarringPerPLMN-List</w:t>
      </w:r>
      <w:bookmarkEnd w:id="2560"/>
      <w:bookmarkEnd w:id="256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562" w:name="_Toc60777419"/>
      <w:bookmarkStart w:id="2563" w:name="_Toc162895037"/>
      <w:r w:rsidRPr="00FF4867">
        <w:rPr>
          <w:rFonts w:eastAsia="SimSun"/>
        </w:rPr>
        <w:t>–</w:t>
      </w:r>
      <w:r w:rsidRPr="00FF4867">
        <w:rPr>
          <w:rFonts w:eastAsia="SimSun"/>
        </w:rPr>
        <w:tab/>
      </w:r>
      <w:r w:rsidRPr="00FF4867">
        <w:rPr>
          <w:rFonts w:eastAsia="SimSun"/>
          <w:i/>
        </w:rPr>
        <w:t>UE-TimersAndConstants</w:t>
      </w:r>
      <w:bookmarkEnd w:id="2562"/>
      <w:bookmarkEnd w:id="256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564" w:name="_Toc162895038"/>
      <w:r w:rsidRPr="00FF4867">
        <w:rPr>
          <w:rFonts w:eastAsia="SimSun"/>
        </w:rPr>
        <w:t>–</w:t>
      </w:r>
      <w:r w:rsidRPr="00FF4867">
        <w:rPr>
          <w:rFonts w:eastAsia="SimSun"/>
        </w:rPr>
        <w:tab/>
      </w:r>
      <w:r w:rsidRPr="00FF4867">
        <w:rPr>
          <w:rFonts w:eastAsia="SimSun"/>
          <w:i/>
        </w:rPr>
        <w:t>UE-TimersAndConstantsRemoteUE</w:t>
      </w:r>
      <w:bookmarkEnd w:id="256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565" w:name="_Toc60777420"/>
      <w:bookmarkStart w:id="2566" w:name="_Toc162895039"/>
      <w:r w:rsidRPr="00FF4867">
        <w:t>–</w:t>
      </w:r>
      <w:r w:rsidRPr="00FF4867">
        <w:tab/>
      </w:r>
      <w:r w:rsidRPr="00FF4867">
        <w:rPr>
          <w:i/>
        </w:rPr>
        <w:t>UL-DelayValueConfig</w:t>
      </w:r>
      <w:bookmarkEnd w:id="2565"/>
      <w:bookmarkEnd w:id="256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567" w:name="_Toc162895040"/>
      <w:r w:rsidRPr="00FF4867">
        <w:t>–</w:t>
      </w:r>
      <w:r w:rsidRPr="00FF4867">
        <w:tab/>
      </w:r>
      <w:r w:rsidRPr="00FF4867">
        <w:rPr>
          <w:i/>
        </w:rPr>
        <w:t>UL-ExcessDelayConfig</w:t>
      </w:r>
      <w:bookmarkEnd w:id="256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568" w:name="_Toc162895041"/>
      <w:r w:rsidRPr="00FF4867">
        <w:t>–</w:t>
      </w:r>
      <w:r w:rsidRPr="00FF4867">
        <w:tab/>
      </w:r>
      <w:r w:rsidRPr="00FF4867">
        <w:rPr>
          <w:i/>
          <w:iCs/>
        </w:rPr>
        <w:t>UL-GapFR2-Config</w:t>
      </w:r>
      <w:bookmarkEnd w:id="256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569" w:name="_Toc60777421"/>
      <w:bookmarkStart w:id="2570" w:name="_Toc162895042"/>
      <w:r w:rsidRPr="00FF4867">
        <w:t>–</w:t>
      </w:r>
      <w:r w:rsidRPr="00FF4867">
        <w:tab/>
      </w:r>
      <w:r w:rsidRPr="00FF4867">
        <w:rPr>
          <w:i/>
          <w:iCs/>
          <w:lang w:eastAsia="x-none"/>
        </w:rPr>
        <w:t>UplinkCancellation</w:t>
      </w:r>
      <w:bookmarkEnd w:id="2569"/>
      <w:bookmarkEnd w:id="257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571" w:name="_Toc60777422"/>
      <w:bookmarkStart w:id="2572" w:name="_Toc162895043"/>
      <w:r w:rsidRPr="00FF4867">
        <w:rPr>
          <w:i/>
        </w:rPr>
        <w:t>–</w:t>
      </w:r>
      <w:r w:rsidRPr="00FF4867">
        <w:rPr>
          <w:i/>
        </w:rPr>
        <w:tab/>
        <w:t>UplinkConfigCommon</w:t>
      </w:r>
      <w:bookmarkEnd w:id="2571"/>
      <w:bookmarkEnd w:id="257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573" w:name="_Toc60777423"/>
      <w:bookmarkStart w:id="2574" w:name="_Toc162895044"/>
      <w:r w:rsidRPr="00FF4867">
        <w:t>–</w:t>
      </w:r>
      <w:r w:rsidRPr="00FF4867">
        <w:tab/>
      </w:r>
      <w:r w:rsidRPr="00FF4867">
        <w:rPr>
          <w:i/>
        </w:rPr>
        <w:t>UplinkConfigCommonSIB</w:t>
      </w:r>
      <w:bookmarkEnd w:id="2573"/>
      <w:bookmarkEnd w:id="257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575" w:name="_Toc162895045"/>
      <w:r w:rsidRPr="00FF4867">
        <w:t>–</w:t>
      </w:r>
      <w:r w:rsidRPr="00FF4867">
        <w:tab/>
      </w:r>
      <w:r w:rsidRPr="00FF4867">
        <w:rPr>
          <w:i/>
        </w:rPr>
        <w:t>Uplink-PowerControl</w:t>
      </w:r>
      <w:bookmarkEnd w:id="257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576" w:name="_Toc162895046"/>
      <w:r w:rsidRPr="00FF4867">
        <w:rPr>
          <w:rFonts w:eastAsia="SimSun"/>
        </w:rPr>
        <w:t>–</w:t>
      </w:r>
      <w:r w:rsidRPr="00FF4867">
        <w:rPr>
          <w:rFonts w:eastAsia="SimSun"/>
        </w:rPr>
        <w:tab/>
      </w:r>
      <w:r w:rsidRPr="00FF4867">
        <w:rPr>
          <w:rFonts w:eastAsia="SimSun"/>
          <w:i/>
          <w:iCs/>
        </w:rPr>
        <w:t>Uu-RelayRLC-ChannelConfig</w:t>
      </w:r>
      <w:bookmarkEnd w:id="257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577" w:name="_Toc162895047"/>
      <w:r w:rsidRPr="00FF4867">
        <w:rPr>
          <w:rFonts w:eastAsia="SimSun"/>
        </w:rPr>
        <w:lastRenderedPageBreak/>
        <w:t>–</w:t>
      </w:r>
      <w:r w:rsidRPr="00FF4867">
        <w:rPr>
          <w:rFonts w:eastAsia="SimSun"/>
        </w:rPr>
        <w:tab/>
      </w:r>
      <w:r w:rsidRPr="00FF4867">
        <w:rPr>
          <w:rFonts w:eastAsia="SimSun"/>
          <w:i/>
          <w:iCs/>
        </w:rPr>
        <w:t>Uu-RelayRLC-ChannelID</w:t>
      </w:r>
      <w:bookmarkEnd w:id="257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578" w:name="_Toc60777424"/>
      <w:bookmarkStart w:id="2579" w:name="_Toc162895048"/>
      <w:r w:rsidRPr="00FF4867">
        <w:rPr>
          <w:rFonts w:eastAsia="SimSun"/>
        </w:rPr>
        <w:t>–</w:t>
      </w:r>
      <w:r w:rsidRPr="00FF4867">
        <w:rPr>
          <w:rFonts w:eastAsia="SimSun"/>
        </w:rPr>
        <w:tab/>
      </w:r>
      <w:r w:rsidRPr="00FF4867">
        <w:rPr>
          <w:rFonts w:eastAsia="SimSun"/>
          <w:i/>
        </w:rPr>
        <w:t>UplinkTxDirectCurrentList</w:t>
      </w:r>
      <w:bookmarkEnd w:id="2578"/>
      <w:bookmarkEnd w:id="257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580" w:name="_Toc162895049"/>
      <w:r w:rsidRPr="00FF4867">
        <w:rPr>
          <w:rFonts w:eastAsia="SimSun"/>
          <w:i/>
          <w:iCs/>
        </w:rPr>
        <w:t>–</w:t>
      </w:r>
      <w:r w:rsidRPr="00FF4867">
        <w:rPr>
          <w:rFonts w:eastAsia="SimSun"/>
          <w:i/>
          <w:iCs/>
        </w:rPr>
        <w:tab/>
        <w:t>UplinkTxDirectCurrentMoreCarrierList</w:t>
      </w:r>
      <w:bookmarkEnd w:id="258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581" w:name="_Toc162895050"/>
      <w:r w:rsidRPr="00FF4867">
        <w:rPr>
          <w:rFonts w:eastAsia="SimSun"/>
        </w:rPr>
        <w:t>–</w:t>
      </w:r>
      <w:r w:rsidRPr="00FF4867">
        <w:rPr>
          <w:rFonts w:eastAsia="SimSun"/>
        </w:rPr>
        <w:tab/>
      </w:r>
      <w:r w:rsidRPr="00FF4867">
        <w:rPr>
          <w:rFonts w:eastAsia="SimSun"/>
          <w:i/>
        </w:rPr>
        <w:t>UplinkTxDirectCurrentTwoCarrierList</w:t>
      </w:r>
      <w:bookmarkEnd w:id="258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582" w:name="_Toc60777425"/>
      <w:bookmarkStart w:id="2583" w:name="_Toc162895051"/>
      <w:r w:rsidRPr="00FF4867">
        <w:t>–</w:t>
      </w:r>
      <w:r w:rsidRPr="00FF4867">
        <w:tab/>
      </w:r>
      <w:r w:rsidRPr="00FF4867">
        <w:rPr>
          <w:i/>
        </w:rPr>
        <w:t>ZP-CSI-RS-Resource</w:t>
      </w:r>
      <w:bookmarkEnd w:id="2582"/>
      <w:bookmarkEnd w:id="258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584" w:name="_Toc60777426"/>
      <w:bookmarkStart w:id="2585" w:name="_Toc162895052"/>
      <w:r w:rsidRPr="00FF4867">
        <w:t>–</w:t>
      </w:r>
      <w:r w:rsidRPr="00FF4867">
        <w:tab/>
      </w:r>
      <w:r w:rsidRPr="00FF4867">
        <w:rPr>
          <w:i/>
        </w:rPr>
        <w:t>ZP-CSI-RS-ResourceSet</w:t>
      </w:r>
      <w:bookmarkEnd w:id="2584"/>
      <w:bookmarkEnd w:id="258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586" w:name="_Toc60777427"/>
      <w:bookmarkStart w:id="2587" w:name="_Toc162895053"/>
      <w:r w:rsidRPr="00FF4867">
        <w:t>–</w:t>
      </w:r>
      <w:r w:rsidRPr="00FF4867">
        <w:tab/>
      </w:r>
      <w:r w:rsidRPr="00FF4867">
        <w:rPr>
          <w:i/>
        </w:rPr>
        <w:t>ZP-CSI-RS-ResourceSetId</w:t>
      </w:r>
      <w:bookmarkEnd w:id="2586"/>
      <w:bookmarkEnd w:id="258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588" w:name="_Toc60777428"/>
      <w:bookmarkStart w:id="2589" w:name="_Toc162895054"/>
      <w:r w:rsidRPr="00FF4867">
        <w:t>6.3.3</w:t>
      </w:r>
      <w:r w:rsidRPr="00FF4867">
        <w:tab/>
        <w:t>UE capability information elements</w:t>
      </w:r>
      <w:bookmarkEnd w:id="2588"/>
      <w:bookmarkEnd w:id="2589"/>
    </w:p>
    <w:p w14:paraId="1A8EEC31" w14:textId="77777777" w:rsidR="00394471" w:rsidRPr="00FF4867" w:rsidRDefault="00394471" w:rsidP="00394471">
      <w:pPr>
        <w:pStyle w:val="Heading4"/>
      </w:pPr>
      <w:bookmarkStart w:id="2590" w:name="_Toc60777429"/>
      <w:bookmarkStart w:id="2591" w:name="_Toc162895055"/>
      <w:r w:rsidRPr="00FF4867">
        <w:t>–</w:t>
      </w:r>
      <w:r w:rsidRPr="00FF4867">
        <w:tab/>
      </w:r>
      <w:r w:rsidRPr="00FF4867">
        <w:rPr>
          <w:i/>
        </w:rPr>
        <w:t>AccessStratumRelease</w:t>
      </w:r>
      <w:bookmarkEnd w:id="2590"/>
      <w:bookmarkEnd w:id="259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592" w:name="_Toc162895056"/>
      <w:r w:rsidRPr="00FF4867">
        <w:t>–</w:t>
      </w:r>
      <w:r w:rsidRPr="00FF4867">
        <w:tab/>
      </w:r>
      <w:r w:rsidRPr="00FF4867">
        <w:rPr>
          <w:i/>
          <w:iCs/>
        </w:rPr>
        <w:t>AerialParameters</w:t>
      </w:r>
      <w:bookmarkEnd w:id="259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593" w:name="_Toc162895057"/>
      <w:bookmarkStart w:id="2594" w:name="_Toc60777430"/>
      <w:r w:rsidRPr="00FF4867">
        <w:t>–</w:t>
      </w:r>
      <w:r w:rsidRPr="00FF4867">
        <w:tab/>
      </w:r>
      <w:r w:rsidRPr="00FF4867">
        <w:rPr>
          <w:i/>
          <w:iCs/>
        </w:rPr>
        <w:t>AppLayerMeasParameters</w:t>
      </w:r>
      <w:bookmarkEnd w:id="259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595" w:name="_Toc162895058"/>
      <w:r w:rsidRPr="00FF4867">
        <w:t>–</w:t>
      </w:r>
      <w:r w:rsidRPr="00FF4867">
        <w:tab/>
      </w:r>
      <w:r w:rsidRPr="00FF4867">
        <w:rPr>
          <w:i/>
          <w:noProof/>
        </w:rPr>
        <w:t>BandCombinationList</w:t>
      </w:r>
      <w:bookmarkEnd w:id="2594"/>
      <w:bookmarkEnd w:id="259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59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59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597" w:name="_Toc60777431"/>
      <w:bookmarkStart w:id="2598" w:name="_Toc162895059"/>
      <w:r w:rsidRPr="00FF4867">
        <w:t>–</w:t>
      </w:r>
      <w:r w:rsidRPr="00FF4867">
        <w:tab/>
      </w:r>
      <w:r w:rsidRPr="00FF4867">
        <w:rPr>
          <w:i/>
          <w:iCs/>
        </w:rPr>
        <w:t>BandCombinationListSidelink</w:t>
      </w:r>
      <w:r w:rsidR="00D027C1" w:rsidRPr="00FF4867">
        <w:rPr>
          <w:i/>
          <w:iCs/>
        </w:rPr>
        <w:t>EUTRA-NR</w:t>
      </w:r>
      <w:bookmarkEnd w:id="2597"/>
      <w:bookmarkEnd w:id="259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599" w:name="_Toc162895060"/>
      <w:r w:rsidRPr="00FF4867">
        <w:lastRenderedPageBreak/>
        <w:t>–</w:t>
      </w:r>
      <w:r w:rsidRPr="00FF4867">
        <w:tab/>
      </w:r>
      <w:r w:rsidRPr="00FF4867">
        <w:rPr>
          <w:i/>
          <w:iCs/>
        </w:rPr>
        <w:t>BandCombinationListSL-Discovery</w:t>
      </w:r>
      <w:bookmarkEnd w:id="259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600" w:name="_Toc60777432"/>
      <w:bookmarkStart w:id="2601" w:name="_Toc162895061"/>
      <w:r w:rsidRPr="00FF4867">
        <w:t>–</w:t>
      </w:r>
      <w:r w:rsidRPr="00FF4867">
        <w:tab/>
      </w:r>
      <w:r w:rsidRPr="00FF4867">
        <w:rPr>
          <w:i/>
          <w:noProof/>
        </w:rPr>
        <w:t>CA-BandwidthClassEUTRA</w:t>
      </w:r>
      <w:bookmarkEnd w:id="2600"/>
      <w:bookmarkEnd w:id="260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602" w:name="_Toc60777433"/>
      <w:bookmarkStart w:id="2603" w:name="_Toc162895062"/>
      <w:r w:rsidRPr="00FF4867">
        <w:t>–</w:t>
      </w:r>
      <w:r w:rsidRPr="00FF4867">
        <w:tab/>
      </w:r>
      <w:r w:rsidRPr="00FF4867">
        <w:rPr>
          <w:i/>
          <w:noProof/>
        </w:rPr>
        <w:t>CA-BandwidthClassNR</w:t>
      </w:r>
      <w:bookmarkEnd w:id="2602"/>
      <w:bookmarkEnd w:id="260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604" w:name="_Toc60777434"/>
      <w:bookmarkStart w:id="2605" w:name="_Toc162895063"/>
      <w:r w:rsidRPr="00FF4867">
        <w:t>–</w:t>
      </w:r>
      <w:r w:rsidRPr="00FF4867">
        <w:tab/>
      </w:r>
      <w:r w:rsidRPr="00FF4867">
        <w:rPr>
          <w:i/>
          <w:noProof/>
        </w:rPr>
        <w:t>CA-ParametersEUTRA</w:t>
      </w:r>
      <w:bookmarkEnd w:id="2604"/>
      <w:bookmarkEnd w:id="260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606" w:name="_Toc60777435"/>
      <w:bookmarkStart w:id="2607" w:name="_Toc162895064"/>
      <w:r w:rsidRPr="00FF4867">
        <w:t>–</w:t>
      </w:r>
      <w:r w:rsidRPr="00FF4867">
        <w:tab/>
      </w:r>
      <w:r w:rsidRPr="00FF4867">
        <w:rPr>
          <w:i/>
        </w:rPr>
        <w:t>CA-ParametersNR</w:t>
      </w:r>
      <w:bookmarkEnd w:id="2606"/>
      <w:bookmarkEnd w:id="260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608" w:name="_Hlk159944578"/>
      <w:r w:rsidRPr="00FF4867">
        <w:t>supportedAggBW-FR1-r17</w:t>
      </w:r>
      <w:bookmarkEnd w:id="260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0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0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10" w:name="_Hlk159940737"/>
      <w:r w:rsidRPr="00FF4867">
        <w:rPr>
          <w:color w:val="993366"/>
        </w:rPr>
        <w:t>OPTIONAL</w:t>
      </w:r>
      <w:r w:rsidRPr="00FF4867">
        <w:t>,</w:t>
      </w:r>
      <w:bookmarkEnd w:id="261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611" w:name="_Toc60777436"/>
      <w:bookmarkStart w:id="2612" w:name="_Toc162895065"/>
      <w:r w:rsidRPr="00FF4867">
        <w:t>–</w:t>
      </w:r>
      <w:r w:rsidRPr="00FF4867">
        <w:tab/>
      </w:r>
      <w:r w:rsidRPr="00FF4867">
        <w:rPr>
          <w:i/>
          <w:iCs/>
        </w:rPr>
        <w:t>CA-ParametersNRDC</w:t>
      </w:r>
      <w:bookmarkEnd w:id="2611"/>
      <w:bookmarkEnd w:id="261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13" w:name="_Hlk159944691"/>
      <w:r w:rsidRPr="00FF4867">
        <w:t>ca-ParametersNR-ForDC-v1780</w:t>
      </w:r>
      <w:bookmarkEnd w:id="261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614" w:name="_Toc60777437"/>
      <w:bookmarkStart w:id="2615" w:name="_Toc162895066"/>
      <w:r w:rsidRPr="00FF4867">
        <w:rPr>
          <w:rFonts w:eastAsia="SimSun"/>
        </w:rPr>
        <w:t>–</w:t>
      </w:r>
      <w:r w:rsidRPr="00FF4867">
        <w:rPr>
          <w:rFonts w:eastAsia="SimSun"/>
        </w:rPr>
        <w:tab/>
      </w:r>
      <w:r w:rsidRPr="00FF4867">
        <w:rPr>
          <w:rFonts w:eastAsia="SimSun"/>
          <w:i/>
          <w:lang w:eastAsia="en-GB"/>
        </w:rPr>
        <w:t>CarrierAggregationVariant</w:t>
      </w:r>
      <w:bookmarkEnd w:id="2614"/>
      <w:bookmarkEnd w:id="261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616" w:name="_Toc60777438"/>
      <w:bookmarkStart w:id="2617" w:name="_Toc162895067"/>
      <w:r w:rsidRPr="00FF4867">
        <w:t>–</w:t>
      </w:r>
      <w:r w:rsidRPr="00FF4867">
        <w:tab/>
      </w:r>
      <w:r w:rsidRPr="00FF4867">
        <w:rPr>
          <w:i/>
        </w:rPr>
        <w:t>CodebookParameters</w:t>
      </w:r>
      <w:bookmarkEnd w:id="2616"/>
      <w:bookmarkEnd w:id="261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618" w:name="_Toc162895068"/>
      <w:r w:rsidRPr="00FF4867">
        <w:t>–</w:t>
      </w:r>
      <w:r w:rsidRPr="00FF4867">
        <w:tab/>
      </w:r>
      <w:r w:rsidRPr="00FF4867">
        <w:rPr>
          <w:i/>
          <w:iCs/>
        </w:rPr>
        <w:t>DL-PRS-MeasurementWithRxFH-RRC-Connected</w:t>
      </w:r>
      <w:bookmarkEnd w:id="261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19" w:name="_Hlk159176511"/>
      <w:r w:rsidRPr="00FF4867">
        <w:t>PRS measurement with Rx frequency hopping within a measurement gap and measurement reporting in RRC_CONNECTED for RedCap UEs</w:t>
      </w:r>
      <w:bookmarkEnd w:id="261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620" w:name="_Toc162895069"/>
      <w:r w:rsidRPr="00FF4867">
        <w:t>–</w:t>
      </w:r>
      <w:r w:rsidRPr="00FF4867">
        <w:tab/>
      </w:r>
      <w:r w:rsidRPr="00FF4867">
        <w:rPr>
          <w:i/>
          <w:iCs/>
        </w:rPr>
        <w:t>ERedCapParameters</w:t>
      </w:r>
      <w:bookmarkEnd w:id="262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621" w:name="_Toc60777439"/>
      <w:bookmarkStart w:id="2622" w:name="_Toc162895070"/>
      <w:r w:rsidRPr="00FF4867">
        <w:t>–</w:t>
      </w:r>
      <w:r w:rsidRPr="00FF4867">
        <w:tab/>
      </w:r>
      <w:r w:rsidRPr="00FF4867">
        <w:rPr>
          <w:i/>
        </w:rPr>
        <w:t>FeatureSetCombination</w:t>
      </w:r>
      <w:bookmarkEnd w:id="2621"/>
      <w:bookmarkEnd w:id="262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623" w:name="_Toc60777440"/>
      <w:bookmarkStart w:id="2624" w:name="_Toc162895071"/>
      <w:r w:rsidRPr="00FF4867">
        <w:t>–</w:t>
      </w:r>
      <w:r w:rsidRPr="00FF4867">
        <w:tab/>
      </w:r>
      <w:r w:rsidRPr="00FF4867">
        <w:rPr>
          <w:i/>
        </w:rPr>
        <w:t>FeatureSetCombinationId</w:t>
      </w:r>
      <w:bookmarkEnd w:id="2623"/>
      <w:bookmarkEnd w:id="262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625" w:name="_Toc60777441"/>
      <w:bookmarkStart w:id="2626" w:name="_Toc162895072"/>
      <w:r w:rsidRPr="00FF4867">
        <w:t>–</w:t>
      </w:r>
      <w:r w:rsidRPr="00FF4867">
        <w:tab/>
      </w:r>
      <w:r w:rsidRPr="00FF4867">
        <w:rPr>
          <w:i/>
        </w:rPr>
        <w:t>FeatureSetDownlink</w:t>
      </w:r>
      <w:bookmarkEnd w:id="2625"/>
      <w:bookmarkEnd w:id="262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627" w:name="_Toc60777442"/>
      <w:bookmarkStart w:id="2628" w:name="_Toc162895073"/>
      <w:r w:rsidRPr="00FF4867">
        <w:t>–</w:t>
      </w:r>
      <w:r w:rsidRPr="00FF4867">
        <w:tab/>
      </w:r>
      <w:r w:rsidRPr="00FF4867">
        <w:rPr>
          <w:i/>
        </w:rPr>
        <w:t>FeatureSetDownlinkId</w:t>
      </w:r>
      <w:bookmarkEnd w:id="2627"/>
      <w:bookmarkEnd w:id="262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629" w:name="_Toc60777443"/>
      <w:bookmarkStart w:id="2630" w:name="_Toc162895074"/>
      <w:r w:rsidRPr="00FF4867">
        <w:t>–</w:t>
      </w:r>
      <w:r w:rsidRPr="00FF4867">
        <w:tab/>
      </w:r>
      <w:r w:rsidRPr="00FF4867">
        <w:rPr>
          <w:i/>
          <w:noProof/>
        </w:rPr>
        <w:t>FeatureSetDownlinkPerCC</w:t>
      </w:r>
      <w:bookmarkEnd w:id="2629"/>
      <w:bookmarkEnd w:id="263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31" w:name="_Hlk159400752"/>
      <w:r w:rsidRPr="00FF4867">
        <w:rPr>
          <w:color w:val="808080"/>
        </w:rPr>
        <w:t>Supports scheduling restriction relaxation and measurement restriction relaxation</w:t>
      </w:r>
      <w:bookmarkEnd w:id="263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632" w:name="_Toc60777444"/>
      <w:bookmarkStart w:id="2633" w:name="_Toc162895075"/>
      <w:r w:rsidRPr="00FF4867">
        <w:t>–</w:t>
      </w:r>
      <w:r w:rsidRPr="00FF4867">
        <w:tab/>
      </w:r>
      <w:r w:rsidRPr="00FF4867">
        <w:rPr>
          <w:i/>
        </w:rPr>
        <w:t>FeatureSetDownlinkPerCC-Id</w:t>
      </w:r>
      <w:bookmarkEnd w:id="2632"/>
      <w:bookmarkEnd w:id="263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634" w:name="_Toc60777445"/>
      <w:bookmarkStart w:id="2635" w:name="_Toc162895076"/>
      <w:r w:rsidRPr="00FF4867">
        <w:lastRenderedPageBreak/>
        <w:t>–</w:t>
      </w:r>
      <w:r w:rsidRPr="00FF4867">
        <w:tab/>
      </w:r>
      <w:r w:rsidRPr="00FF4867">
        <w:rPr>
          <w:i/>
        </w:rPr>
        <w:t>FeatureSetEUTRA-DownlinkId</w:t>
      </w:r>
      <w:bookmarkEnd w:id="2634"/>
      <w:bookmarkEnd w:id="263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636" w:name="_Toc60777446"/>
      <w:bookmarkStart w:id="2637" w:name="_Toc162895077"/>
      <w:r w:rsidRPr="00FF4867">
        <w:rPr>
          <w:rFonts w:eastAsia="Malgun Gothic"/>
        </w:rPr>
        <w:t>–</w:t>
      </w:r>
      <w:r w:rsidRPr="00FF4867">
        <w:rPr>
          <w:rFonts w:eastAsia="Malgun Gothic"/>
        </w:rPr>
        <w:tab/>
      </w:r>
      <w:r w:rsidRPr="00FF4867">
        <w:rPr>
          <w:rFonts w:eastAsia="Malgun Gothic"/>
          <w:i/>
        </w:rPr>
        <w:t>FeatureSetEUTRA-UplinkId</w:t>
      </w:r>
      <w:bookmarkEnd w:id="2636"/>
      <w:bookmarkEnd w:id="263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638" w:name="_Toc60777447"/>
      <w:bookmarkStart w:id="2639" w:name="_Toc162895078"/>
      <w:r w:rsidRPr="00FF4867">
        <w:t>–</w:t>
      </w:r>
      <w:r w:rsidRPr="00FF4867">
        <w:tab/>
      </w:r>
      <w:r w:rsidRPr="00FF4867">
        <w:rPr>
          <w:i/>
        </w:rPr>
        <w:t>FeatureSets</w:t>
      </w:r>
      <w:bookmarkEnd w:id="2638"/>
      <w:bookmarkEnd w:id="263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640" w:name="_Toc60777448"/>
      <w:bookmarkStart w:id="2641" w:name="_Toc162895079"/>
      <w:r w:rsidRPr="00FF4867">
        <w:t>–</w:t>
      </w:r>
      <w:r w:rsidRPr="00FF4867">
        <w:tab/>
      </w:r>
      <w:r w:rsidRPr="00FF4867">
        <w:rPr>
          <w:i/>
        </w:rPr>
        <w:t>FeatureSetUplink</w:t>
      </w:r>
      <w:bookmarkEnd w:id="2640"/>
      <w:bookmarkEnd w:id="264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642" w:name="_Toc60777449"/>
      <w:bookmarkStart w:id="2643"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642"/>
      <w:bookmarkEnd w:id="264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644" w:name="_Toc60777450"/>
      <w:bookmarkStart w:id="2645" w:name="_Toc162895081"/>
      <w:r w:rsidRPr="00FF4867">
        <w:t>–</w:t>
      </w:r>
      <w:r w:rsidRPr="00FF4867">
        <w:tab/>
      </w:r>
      <w:r w:rsidRPr="00FF4867">
        <w:rPr>
          <w:i/>
          <w:noProof/>
        </w:rPr>
        <w:t>FeatureSetUplinkPerCC</w:t>
      </w:r>
      <w:bookmarkEnd w:id="2644"/>
      <w:bookmarkEnd w:id="264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646" w:name="_Toc60777451"/>
      <w:bookmarkStart w:id="2647" w:name="_Toc162895082"/>
      <w:r w:rsidRPr="00FF4867">
        <w:lastRenderedPageBreak/>
        <w:t>–</w:t>
      </w:r>
      <w:r w:rsidRPr="00FF4867">
        <w:tab/>
      </w:r>
      <w:r w:rsidRPr="00FF4867">
        <w:rPr>
          <w:i/>
        </w:rPr>
        <w:t>FeatureSetUplinkPerCC-Id</w:t>
      </w:r>
      <w:bookmarkEnd w:id="2646"/>
      <w:bookmarkEnd w:id="264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648" w:name="_Toc60777452"/>
      <w:bookmarkStart w:id="2649" w:name="_Toc162895083"/>
      <w:r w:rsidRPr="00FF4867">
        <w:t>–</w:t>
      </w:r>
      <w:r w:rsidRPr="00FF4867">
        <w:tab/>
      </w:r>
      <w:r w:rsidRPr="00FF4867">
        <w:rPr>
          <w:i/>
          <w:noProof/>
        </w:rPr>
        <w:t>FreqBandIndicatorEUTRA</w:t>
      </w:r>
      <w:bookmarkEnd w:id="2648"/>
      <w:bookmarkEnd w:id="264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650" w:name="_Toc60777453"/>
      <w:bookmarkStart w:id="2651" w:name="_Toc162895084"/>
      <w:r w:rsidRPr="00FF4867">
        <w:t>–</w:t>
      </w:r>
      <w:r w:rsidRPr="00FF4867">
        <w:tab/>
      </w:r>
      <w:r w:rsidRPr="00FF4867">
        <w:rPr>
          <w:i/>
          <w:noProof/>
        </w:rPr>
        <w:t>FreqBandList</w:t>
      </w:r>
      <w:bookmarkEnd w:id="2650"/>
      <w:bookmarkEnd w:id="265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652" w:name="_Toc60777454"/>
      <w:bookmarkStart w:id="2653" w:name="_Toc162895085"/>
      <w:r w:rsidRPr="00FF4867">
        <w:t>–</w:t>
      </w:r>
      <w:r w:rsidRPr="00FF4867">
        <w:tab/>
      </w:r>
      <w:r w:rsidRPr="00FF4867">
        <w:rPr>
          <w:i/>
          <w:noProof/>
        </w:rPr>
        <w:t>FreqSeparationClass</w:t>
      </w:r>
      <w:bookmarkEnd w:id="2652"/>
      <w:bookmarkEnd w:id="265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654" w:name="_Toc60777455"/>
      <w:bookmarkStart w:id="2655" w:name="_Toc162895086"/>
      <w:r w:rsidRPr="00FF4867">
        <w:rPr>
          <w:i/>
          <w:iCs/>
        </w:rPr>
        <w:t>–</w:t>
      </w:r>
      <w:r w:rsidRPr="00FF4867">
        <w:rPr>
          <w:i/>
          <w:iCs/>
        </w:rPr>
        <w:tab/>
      </w:r>
      <w:r w:rsidRPr="00FF4867">
        <w:rPr>
          <w:i/>
          <w:iCs/>
          <w:noProof/>
        </w:rPr>
        <w:t>FreqSeparationClassDL-Only</w:t>
      </w:r>
      <w:bookmarkEnd w:id="2654"/>
      <w:bookmarkEnd w:id="265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656" w:name="_Toc162895087"/>
      <w:r w:rsidRPr="00FF4867">
        <w:t>–</w:t>
      </w:r>
      <w:r w:rsidRPr="00FF4867">
        <w:tab/>
      </w:r>
      <w:r w:rsidRPr="00FF4867">
        <w:rPr>
          <w:i/>
        </w:rPr>
        <w:t>FR2-2-AccessParamsPerBand</w:t>
      </w:r>
      <w:bookmarkEnd w:id="265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657" w:name="_Toc60777456"/>
      <w:bookmarkStart w:id="2658" w:name="_Toc162895088"/>
      <w:r w:rsidRPr="00FF4867">
        <w:t>–</w:t>
      </w:r>
      <w:r w:rsidRPr="00FF4867">
        <w:tab/>
      </w:r>
      <w:r w:rsidRPr="00FF4867">
        <w:rPr>
          <w:i/>
          <w:iCs/>
        </w:rPr>
        <w:t>HighSpeedParameters</w:t>
      </w:r>
      <w:bookmarkEnd w:id="2657"/>
      <w:bookmarkEnd w:id="265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659" w:name="_Toc60777457"/>
      <w:bookmarkStart w:id="2660" w:name="_Toc162895089"/>
      <w:r w:rsidRPr="00FF4867">
        <w:t>–</w:t>
      </w:r>
      <w:r w:rsidRPr="00FF4867">
        <w:tab/>
      </w:r>
      <w:r w:rsidRPr="00FF4867">
        <w:rPr>
          <w:i/>
          <w:noProof/>
        </w:rPr>
        <w:t>IMS-Parameters</w:t>
      </w:r>
      <w:bookmarkEnd w:id="2659"/>
      <w:bookmarkEnd w:id="266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661" w:name="_Toc60777458"/>
      <w:bookmarkStart w:id="2662" w:name="_Toc162895090"/>
      <w:r w:rsidRPr="00FF4867">
        <w:t>–</w:t>
      </w:r>
      <w:r w:rsidRPr="00FF4867">
        <w:tab/>
      </w:r>
      <w:r w:rsidRPr="00FF4867">
        <w:rPr>
          <w:i/>
        </w:rPr>
        <w:t>InterRAT-Parameters</w:t>
      </w:r>
      <w:bookmarkEnd w:id="2661"/>
      <w:bookmarkEnd w:id="266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663" w:name="_Toc60777459"/>
      <w:bookmarkStart w:id="2664" w:name="_Toc162895091"/>
      <w:r w:rsidRPr="00FF4867">
        <w:rPr>
          <w:rFonts w:eastAsia="Malgun Gothic"/>
        </w:rPr>
        <w:t>–</w:t>
      </w:r>
      <w:r w:rsidRPr="00FF4867">
        <w:rPr>
          <w:rFonts w:eastAsia="Malgun Gothic"/>
        </w:rPr>
        <w:tab/>
      </w:r>
      <w:r w:rsidRPr="00FF4867">
        <w:rPr>
          <w:rFonts w:eastAsia="Malgun Gothic"/>
          <w:i/>
        </w:rPr>
        <w:t>MAC-Parameters</w:t>
      </w:r>
      <w:bookmarkEnd w:id="2663"/>
      <w:bookmarkEnd w:id="266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665" w:name="_Toc60777460"/>
      <w:bookmarkStart w:id="2666" w:name="_Toc162895092"/>
      <w:r w:rsidRPr="00FF4867">
        <w:rPr>
          <w:rFonts w:eastAsia="Malgun Gothic"/>
        </w:rPr>
        <w:t>–</w:t>
      </w:r>
      <w:r w:rsidRPr="00FF4867">
        <w:rPr>
          <w:rFonts w:eastAsia="Malgun Gothic"/>
        </w:rPr>
        <w:tab/>
      </w:r>
      <w:r w:rsidRPr="00FF4867">
        <w:rPr>
          <w:rFonts w:eastAsia="Malgun Gothic"/>
          <w:i/>
        </w:rPr>
        <w:t>MeasAndMobParameters</w:t>
      </w:r>
      <w:bookmarkEnd w:id="2665"/>
      <w:bookmarkEnd w:id="266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667" w:name="_Toc60777461"/>
      <w:bookmarkStart w:id="2668" w:name="_Toc162895093"/>
      <w:r w:rsidRPr="00FF4867">
        <w:t>–</w:t>
      </w:r>
      <w:r w:rsidRPr="00FF4867">
        <w:tab/>
      </w:r>
      <w:r w:rsidRPr="00FF4867">
        <w:rPr>
          <w:i/>
        </w:rPr>
        <w:t>MeasAndMobParametersMRDC</w:t>
      </w:r>
      <w:bookmarkEnd w:id="2667"/>
      <w:bookmarkEnd w:id="266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669" w:name="_Toc60777462"/>
      <w:bookmarkStart w:id="2670" w:name="_Toc162895094"/>
      <w:r w:rsidRPr="00FF4867">
        <w:t>–</w:t>
      </w:r>
      <w:r w:rsidRPr="00FF4867">
        <w:tab/>
      </w:r>
      <w:r w:rsidRPr="00FF4867">
        <w:rPr>
          <w:i/>
          <w:noProof/>
        </w:rPr>
        <w:t>MIMO-Layers</w:t>
      </w:r>
      <w:bookmarkEnd w:id="2669"/>
      <w:bookmarkEnd w:id="267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671" w:name="_Toc60777463"/>
      <w:bookmarkStart w:id="2672" w:name="_Toc162895095"/>
      <w:r w:rsidRPr="00FF4867">
        <w:t>–</w:t>
      </w:r>
      <w:r w:rsidRPr="00FF4867">
        <w:tab/>
      </w:r>
      <w:r w:rsidRPr="00FF4867">
        <w:rPr>
          <w:i/>
        </w:rPr>
        <w:t>MIMO-ParametersPerBand</w:t>
      </w:r>
      <w:bookmarkEnd w:id="2671"/>
      <w:bookmarkEnd w:id="267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673" w:name="_Toc60777464"/>
      <w:bookmarkStart w:id="2674" w:name="_Toc162895096"/>
      <w:r w:rsidRPr="00FF4867">
        <w:t>–</w:t>
      </w:r>
      <w:r w:rsidRPr="00FF4867">
        <w:tab/>
      </w:r>
      <w:r w:rsidRPr="00FF4867">
        <w:rPr>
          <w:i/>
          <w:noProof/>
        </w:rPr>
        <w:t>ModulationOrder</w:t>
      </w:r>
      <w:bookmarkEnd w:id="2673"/>
      <w:bookmarkEnd w:id="267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675" w:name="_Toc60777465"/>
      <w:bookmarkStart w:id="2676" w:name="_Toc162895097"/>
      <w:r w:rsidRPr="00FF4867">
        <w:t>–</w:t>
      </w:r>
      <w:r w:rsidRPr="00FF4867">
        <w:tab/>
      </w:r>
      <w:r w:rsidRPr="00FF4867">
        <w:rPr>
          <w:i/>
          <w:noProof/>
        </w:rPr>
        <w:t>MRDC-Parameters</w:t>
      </w:r>
      <w:bookmarkEnd w:id="2675"/>
      <w:bookmarkEnd w:id="267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677" w:name="_Toc162895098"/>
      <w:r w:rsidRPr="00FF4867">
        <w:t>–</w:t>
      </w:r>
      <w:r w:rsidRPr="00FF4867">
        <w:tab/>
      </w:r>
      <w:r w:rsidRPr="00FF4867">
        <w:rPr>
          <w:i/>
          <w:noProof/>
        </w:rPr>
        <w:t>NCR-Parameters</w:t>
      </w:r>
      <w:bookmarkEnd w:id="267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678" w:name="_Toc60777466"/>
      <w:bookmarkStart w:id="2679" w:name="_Toc162895099"/>
      <w:r w:rsidRPr="00FF4867">
        <w:t>–</w:t>
      </w:r>
      <w:r w:rsidRPr="00FF4867">
        <w:tab/>
      </w:r>
      <w:r w:rsidRPr="00FF4867">
        <w:rPr>
          <w:i/>
          <w:noProof/>
        </w:rPr>
        <w:t>NRDC-Parameters</w:t>
      </w:r>
      <w:bookmarkEnd w:id="2678"/>
      <w:bookmarkEnd w:id="267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680" w:name="_Toc162895100"/>
      <w:r w:rsidRPr="00FF4867">
        <w:t>–</w:t>
      </w:r>
      <w:r w:rsidRPr="00FF4867">
        <w:tab/>
      </w:r>
      <w:r w:rsidRPr="00FF4867">
        <w:rPr>
          <w:i/>
          <w:iCs/>
          <w:noProof/>
        </w:rPr>
        <w:t>NTN-Parameters</w:t>
      </w:r>
      <w:bookmarkEnd w:id="268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681" w:name="_Toc60777467"/>
      <w:bookmarkStart w:id="2682" w:name="_Toc162895101"/>
      <w:r w:rsidRPr="00FF4867">
        <w:t>–</w:t>
      </w:r>
      <w:r w:rsidRPr="00FF4867">
        <w:tab/>
      </w:r>
      <w:r w:rsidRPr="00FF4867">
        <w:rPr>
          <w:i/>
        </w:rPr>
        <w:t>OLPC-SRS-Pos</w:t>
      </w:r>
      <w:bookmarkEnd w:id="2681"/>
      <w:bookmarkEnd w:id="268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683" w:name="_Toc60777468"/>
      <w:bookmarkStart w:id="2684" w:name="_Toc162895102"/>
      <w:r w:rsidRPr="00FF4867">
        <w:rPr>
          <w:rFonts w:eastAsia="Malgun Gothic"/>
        </w:rPr>
        <w:t>–</w:t>
      </w:r>
      <w:r w:rsidRPr="00FF4867">
        <w:rPr>
          <w:rFonts w:eastAsia="Malgun Gothic"/>
        </w:rPr>
        <w:tab/>
      </w:r>
      <w:r w:rsidRPr="00FF4867">
        <w:rPr>
          <w:rFonts w:eastAsia="Malgun Gothic"/>
          <w:i/>
        </w:rPr>
        <w:t>PDCP-Parameters</w:t>
      </w:r>
      <w:bookmarkEnd w:id="2683"/>
      <w:bookmarkEnd w:id="268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685" w:name="_Toc60777469"/>
      <w:bookmarkStart w:id="2686" w:name="_Toc162895103"/>
      <w:r w:rsidRPr="00FF4867">
        <w:t>–</w:t>
      </w:r>
      <w:r w:rsidRPr="00FF4867">
        <w:tab/>
      </w:r>
      <w:r w:rsidRPr="00FF4867">
        <w:rPr>
          <w:i/>
        </w:rPr>
        <w:t>PDCP-ParametersMRDC</w:t>
      </w:r>
      <w:bookmarkEnd w:id="2685"/>
      <w:bookmarkEnd w:id="268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687" w:name="_Toc60777470"/>
      <w:bookmarkStart w:id="2688" w:name="_Toc162895104"/>
      <w:r w:rsidRPr="00FF4867">
        <w:t>–</w:t>
      </w:r>
      <w:r w:rsidRPr="00FF4867">
        <w:tab/>
      </w:r>
      <w:r w:rsidRPr="00FF4867">
        <w:rPr>
          <w:i/>
        </w:rPr>
        <w:t>Phy-Parameters</w:t>
      </w:r>
      <w:bookmarkEnd w:id="2687"/>
      <w:bookmarkEnd w:id="268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689" w:name="_Toc162895105"/>
      <w:r w:rsidRPr="00FF4867">
        <w:t>–</w:t>
      </w:r>
      <w:r w:rsidRPr="00FF4867">
        <w:tab/>
      </w:r>
      <w:r w:rsidRPr="00FF4867">
        <w:rPr>
          <w:i/>
        </w:rPr>
        <w:t>Phy-ParametersMRDC</w:t>
      </w:r>
      <w:bookmarkEnd w:id="268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690" w:name="_Toc162895106"/>
      <w:r w:rsidRPr="00FF4867">
        <w:t>–</w:t>
      </w:r>
      <w:r w:rsidRPr="00FF4867">
        <w:tab/>
      </w:r>
      <w:r w:rsidRPr="00FF4867">
        <w:rPr>
          <w:i/>
        </w:rPr>
        <w:t>Phy-ParametersSharedSpectrumChAccess</w:t>
      </w:r>
      <w:bookmarkEnd w:id="269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691" w:name="_Toc162895107"/>
      <w:r w:rsidRPr="00FF4867">
        <w:t>–</w:t>
      </w:r>
      <w:r w:rsidRPr="00FF4867">
        <w:tab/>
      </w:r>
      <w:r w:rsidRPr="00FF4867">
        <w:rPr>
          <w:i/>
          <w:iCs/>
        </w:rPr>
        <w:t>PosSRS-BWA-RRC-Inactive</w:t>
      </w:r>
      <w:bookmarkEnd w:id="269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692" w:name="_Toc162895108"/>
      <w:r w:rsidRPr="00FF4867">
        <w:lastRenderedPageBreak/>
        <w:t>–</w:t>
      </w:r>
      <w:r w:rsidRPr="00FF4867">
        <w:tab/>
      </w:r>
      <w:r w:rsidRPr="00FF4867">
        <w:rPr>
          <w:i/>
          <w:iCs/>
        </w:rPr>
        <w:t>PosSRS-RRC-Inactive-OutsideInitialUL-BWP</w:t>
      </w:r>
      <w:bookmarkEnd w:id="269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693" w:name="_Toc162895109"/>
      <w:r w:rsidRPr="00FF4867">
        <w:t>–</w:t>
      </w:r>
      <w:r w:rsidRPr="00FF4867">
        <w:tab/>
      </w:r>
      <w:r w:rsidRPr="00FF4867">
        <w:rPr>
          <w:i/>
          <w:iCs/>
        </w:rPr>
        <w:t>PosSRS-TxFrequencyHoppingRRC-Connected</w:t>
      </w:r>
      <w:bookmarkEnd w:id="269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694" w:name="_Hlk159176551"/>
      <w:r w:rsidRPr="00FF4867">
        <w:t>RRC_CONNECTED UE for support of positioning SRS with Tx frequency hopping for RedCap UEs</w:t>
      </w:r>
      <w:bookmarkEnd w:id="269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695" w:name="_Toc162895110"/>
      <w:r w:rsidRPr="00FF4867">
        <w:t>–</w:t>
      </w:r>
      <w:r w:rsidRPr="00FF4867">
        <w:tab/>
      </w:r>
      <w:r w:rsidRPr="00FF4867">
        <w:rPr>
          <w:i/>
          <w:iCs/>
        </w:rPr>
        <w:t>PosSRS-TxFrequencyHoppingRRC-Inactive</w:t>
      </w:r>
      <w:bookmarkEnd w:id="269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696" w:name="_Toc60777472"/>
      <w:bookmarkStart w:id="2697" w:name="_Toc162895111"/>
      <w:r w:rsidRPr="00FF4867">
        <w:rPr>
          <w:i/>
          <w:iCs/>
        </w:rPr>
        <w:t>–</w:t>
      </w:r>
      <w:r w:rsidRPr="00FF4867">
        <w:rPr>
          <w:i/>
          <w:iCs/>
        </w:rPr>
        <w:tab/>
        <w:t>PowSav-Parameters</w:t>
      </w:r>
      <w:bookmarkEnd w:id="2696"/>
      <w:bookmarkEnd w:id="269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698" w:name="_Toc60777473"/>
      <w:bookmarkStart w:id="2699" w:name="_Toc162895112"/>
      <w:r w:rsidRPr="00FF4867">
        <w:t>–</w:t>
      </w:r>
      <w:r w:rsidRPr="00FF4867">
        <w:tab/>
      </w:r>
      <w:r w:rsidRPr="00FF4867">
        <w:rPr>
          <w:i/>
          <w:noProof/>
        </w:rPr>
        <w:t>ProcessingParameters</w:t>
      </w:r>
      <w:bookmarkEnd w:id="2698"/>
      <w:bookmarkEnd w:id="269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700" w:name="_Toc162895113"/>
      <w:r w:rsidRPr="00FF4867">
        <w:t>–</w:t>
      </w:r>
      <w:r w:rsidRPr="00FF4867">
        <w:tab/>
      </w:r>
      <w:r w:rsidRPr="00FF4867">
        <w:rPr>
          <w:i/>
          <w:iCs/>
          <w:noProof/>
        </w:rPr>
        <w:t>PRS-ProcessingCapabilityOutsideMGinPPWperType</w:t>
      </w:r>
      <w:bookmarkEnd w:id="270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701" w:name="_Toc60777474"/>
      <w:bookmarkStart w:id="2702" w:name="_Toc162895114"/>
      <w:r w:rsidRPr="00FF4867">
        <w:lastRenderedPageBreak/>
        <w:t>–</w:t>
      </w:r>
      <w:r w:rsidRPr="00FF4867">
        <w:tab/>
      </w:r>
      <w:r w:rsidRPr="00FF4867">
        <w:rPr>
          <w:i/>
          <w:noProof/>
        </w:rPr>
        <w:t>RAT-Type</w:t>
      </w:r>
      <w:bookmarkEnd w:id="2701"/>
      <w:bookmarkEnd w:id="270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703" w:name="_Toc162895115"/>
      <w:r w:rsidRPr="00FF4867">
        <w:t>–</w:t>
      </w:r>
      <w:r w:rsidRPr="00FF4867">
        <w:tab/>
      </w:r>
      <w:r w:rsidRPr="00FF4867">
        <w:rPr>
          <w:i/>
          <w:iCs/>
          <w:noProof/>
        </w:rPr>
        <w:t>RedCapParameters</w:t>
      </w:r>
      <w:bookmarkEnd w:id="270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0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05" w:name="_Hlk130557812"/>
      <w:r w:rsidRPr="00FF4867">
        <w:t>ncd-SSB-</w:t>
      </w:r>
      <w:r w:rsidR="00C56DE7" w:rsidRPr="00FF4867">
        <w:t>F</w:t>
      </w:r>
      <w:r w:rsidRPr="00FF4867">
        <w:t>orRedCapInitialBWP-SDT</w:t>
      </w:r>
      <w:bookmarkEnd w:id="270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70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706" w:name="_Toc60777475"/>
      <w:bookmarkStart w:id="2707" w:name="_Toc162895116"/>
      <w:r w:rsidRPr="00FF4867">
        <w:rPr>
          <w:rFonts w:eastAsia="Malgun Gothic"/>
        </w:rPr>
        <w:t>–</w:t>
      </w:r>
      <w:r w:rsidRPr="00FF4867">
        <w:rPr>
          <w:rFonts w:eastAsia="Malgun Gothic"/>
        </w:rPr>
        <w:tab/>
      </w:r>
      <w:r w:rsidRPr="00FF4867">
        <w:rPr>
          <w:rFonts w:eastAsia="Malgun Gothic"/>
          <w:i/>
        </w:rPr>
        <w:t>RF-Parameters</w:t>
      </w:r>
      <w:bookmarkEnd w:id="2706"/>
      <w:bookmarkEnd w:id="270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08" w:name="_Hlk158983372"/>
      <w:r w:rsidRPr="00FF4867">
        <w:rPr>
          <w:color w:val="808080"/>
        </w:rPr>
        <w:t>SRS for positioning configuration in multiple cells for UEs in RRC_INACTIVE state for initial UL BWP</w:t>
      </w:r>
      <w:bookmarkEnd w:id="270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709" w:name="_Toc60777476"/>
      <w:bookmarkStart w:id="2710" w:name="_Toc162895117"/>
      <w:r w:rsidRPr="00FF4867">
        <w:t>–</w:t>
      </w:r>
      <w:r w:rsidRPr="00FF4867">
        <w:tab/>
      </w:r>
      <w:r w:rsidRPr="00FF4867">
        <w:rPr>
          <w:i/>
        </w:rPr>
        <w:t>RF-ParametersMRDC</w:t>
      </w:r>
      <w:bookmarkEnd w:id="2709"/>
      <w:bookmarkEnd w:id="271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711" w:name="_Toc60777477"/>
      <w:bookmarkStart w:id="2712" w:name="_Toc162895118"/>
      <w:r w:rsidRPr="00FF4867">
        <w:rPr>
          <w:rFonts w:eastAsia="Malgun Gothic"/>
        </w:rPr>
        <w:t>–</w:t>
      </w:r>
      <w:r w:rsidRPr="00FF4867">
        <w:rPr>
          <w:rFonts w:eastAsia="Malgun Gothic"/>
        </w:rPr>
        <w:tab/>
      </w:r>
      <w:r w:rsidRPr="00FF4867">
        <w:rPr>
          <w:rFonts w:eastAsia="Malgun Gothic"/>
          <w:i/>
        </w:rPr>
        <w:t>RLC-Parameters</w:t>
      </w:r>
      <w:bookmarkEnd w:id="2711"/>
      <w:bookmarkEnd w:id="271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713" w:name="_Toc60777478"/>
      <w:bookmarkStart w:id="2714"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713"/>
      <w:bookmarkEnd w:id="271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715" w:name="_Toc162895120"/>
      <w:bookmarkStart w:id="2716" w:name="_Toc60777479"/>
      <w:r w:rsidRPr="00FF4867">
        <w:t>–</w:t>
      </w:r>
      <w:r w:rsidRPr="00FF4867">
        <w:tab/>
      </w:r>
      <w:r w:rsidRPr="00FF4867">
        <w:rPr>
          <w:i/>
        </w:rPr>
        <w:t>SharedSpectrumChAccessParamsPerBand</w:t>
      </w:r>
      <w:bookmarkEnd w:id="271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717" w:name="_Toc162895121"/>
      <w:r w:rsidRPr="00FF4867">
        <w:t>–</w:t>
      </w:r>
      <w:r w:rsidRPr="00FF4867">
        <w:tab/>
        <w:t>S</w:t>
      </w:r>
      <w:r w:rsidRPr="00FF4867">
        <w:rPr>
          <w:i/>
          <w:iCs/>
        </w:rPr>
        <w:t>haredSpectrumChAccessParamsSidelinkPerBand</w:t>
      </w:r>
      <w:bookmarkEnd w:id="271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718" w:name="_Toc162895122"/>
      <w:r w:rsidRPr="00FF4867">
        <w:t>–</w:t>
      </w:r>
      <w:r w:rsidRPr="00FF4867">
        <w:tab/>
      </w:r>
      <w:r w:rsidRPr="00FF4867">
        <w:rPr>
          <w:i/>
          <w:iCs/>
        </w:rPr>
        <w:t>SidelinkParameters</w:t>
      </w:r>
      <w:bookmarkEnd w:id="2716"/>
      <w:bookmarkEnd w:id="271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719" w:name="_Toc162895123"/>
      <w:r w:rsidRPr="00FF4867">
        <w:t>–</w:t>
      </w:r>
      <w:r w:rsidRPr="00FF4867">
        <w:tab/>
      </w:r>
      <w:r w:rsidRPr="00FF4867">
        <w:rPr>
          <w:i/>
          <w:iCs/>
        </w:rPr>
        <w:t>SimultaneousRxTxPerBandPair</w:t>
      </w:r>
      <w:bookmarkEnd w:id="2719"/>
    </w:p>
    <w:p w14:paraId="2A29BA40" w14:textId="77777777" w:rsidR="00B55A01" w:rsidRPr="00FF4867" w:rsidRDefault="00B55A01" w:rsidP="00B55A01">
      <w:r w:rsidRPr="00FF4867">
        <w:t xml:space="preserve">The IE </w:t>
      </w:r>
      <w:bookmarkStart w:id="2720" w:name="_Hlk80719536"/>
      <w:r w:rsidRPr="00FF4867">
        <w:rPr>
          <w:i/>
        </w:rPr>
        <w:t>SimultaneousRxTxPerBandPair</w:t>
      </w:r>
      <w:r w:rsidRPr="00FF4867">
        <w:t xml:space="preserve"> </w:t>
      </w:r>
      <w:bookmarkEnd w:id="272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721" w:name="_Toc60777480"/>
      <w:bookmarkStart w:id="2722" w:name="_Toc162895124"/>
      <w:r w:rsidRPr="00FF4867">
        <w:t>–</w:t>
      </w:r>
      <w:r w:rsidRPr="00FF4867">
        <w:tab/>
      </w:r>
      <w:r w:rsidRPr="00FF4867">
        <w:rPr>
          <w:i/>
        </w:rPr>
        <w:t>SON-Parameters</w:t>
      </w:r>
      <w:bookmarkEnd w:id="2721"/>
      <w:bookmarkEnd w:id="272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723" w:name="_Toc60777481"/>
      <w:bookmarkStart w:id="2724" w:name="_Toc162895125"/>
      <w:r w:rsidRPr="00FF4867">
        <w:t>–</w:t>
      </w:r>
      <w:r w:rsidRPr="00FF4867">
        <w:tab/>
      </w:r>
      <w:r w:rsidRPr="00FF4867">
        <w:rPr>
          <w:i/>
        </w:rPr>
        <w:t>SpatialRelationsSRS-Pos</w:t>
      </w:r>
      <w:bookmarkEnd w:id="2723"/>
      <w:bookmarkEnd w:id="272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725" w:name="_Toc162895126"/>
      <w:r w:rsidRPr="00FF4867">
        <w:t>–</w:t>
      </w:r>
      <w:r w:rsidRPr="00FF4867">
        <w:tab/>
      </w:r>
      <w:r w:rsidRPr="00FF4867">
        <w:rPr>
          <w:i/>
          <w:iCs/>
        </w:rPr>
        <w:t>SRS-AllPosResourcesRRC-Inactive</w:t>
      </w:r>
      <w:bookmarkEnd w:id="272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726" w:name="_Toc60777482"/>
      <w:bookmarkStart w:id="2727" w:name="_Toc162895127"/>
      <w:r w:rsidRPr="00FF4867">
        <w:t>–</w:t>
      </w:r>
      <w:r w:rsidRPr="00FF4867">
        <w:tab/>
      </w:r>
      <w:r w:rsidRPr="00FF4867">
        <w:rPr>
          <w:i/>
          <w:noProof/>
        </w:rPr>
        <w:t>SRS-SwitchingTimeNR</w:t>
      </w:r>
      <w:bookmarkEnd w:id="2726"/>
      <w:bookmarkEnd w:id="272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728" w:name="_Toc60777483"/>
      <w:bookmarkStart w:id="2729" w:name="_Toc162895128"/>
      <w:r w:rsidRPr="00FF4867">
        <w:t>–</w:t>
      </w:r>
      <w:r w:rsidRPr="00FF4867">
        <w:tab/>
      </w:r>
      <w:r w:rsidRPr="00FF4867">
        <w:rPr>
          <w:i/>
          <w:noProof/>
        </w:rPr>
        <w:t>SRS-SwitchingTimeEUTRA</w:t>
      </w:r>
      <w:bookmarkEnd w:id="2728"/>
      <w:bookmarkEnd w:id="272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730" w:name="_Toc162895129"/>
      <w:bookmarkStart w:id="2731" w:name="_Toc60777484"/>
      <w:r w:rsidRPr="00FF4867">
        <w:t>–</w:t>
      </w:r>
      <w:r w:rsidRPr="00FF4867">
        <w:tab/>
      </w:r>
      <w:r w:rsidRPr="00FF4867">
        <w:rPr>
          <w:i/>
          <w:iCs/>
          <w:noProof/>
        </w:rPr>
        <w:t>SupportedAggBandwidth</w:t>
      </w:r>
      <w:bookmarkEnd w:id="273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732" w:name="_Toc162895130"/>
      <w:r w:rsidRPr="00FF4867">
        <w:t>–</w:t>
      </w:r>
      <w:r w:rsidRPr="00FF4867">
        <w:tab/>
      </w:r>
      <w:r w:rsidRPr="00FF4867">
        <w:rPr>
          <w:i/>
          <w:noProof/>
        </w:rPr>
        <w:t>SupportedBandwidth</w:t>
      </w:r>
      <w:bookmarkEnd w:id="2731"/>
      <w:bookmarkEnd w:id="273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733" w:name="_Toc60777485"/>
      <w:bookmarkStart w:id="2734" w:name="_Toc162895131"/>
      <w:r w:rsidRPr="00FF4867">
        <w:t>–</w:t>
      </w:r>
      <w:r w:rsidRPr="00FF4867">
        <w:tab/>
      </w:r>
      <w:r w:rsidRPr="00FF4867">
        <w:rPr>
          <w:i/>
        </w:rPr>
        <w:t>UE-BasedPerfMeas-Parameters</w:t>
      </w:r>
      <w:bookmarkEnd w:id="2733"/>
      <w:bookmarkEnd w:id="273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735" w:name="_Toc60777486"/>
      <w:bookmarkStart w:id="2736" w:name="_Toc162895132"/>
      <w:r w:rsidRPr="00FF4867">
        <w:t>–</w:t>
      </w:r>
      <w:r w:rsidRPr="00FF4867">
        <w:tab/>
      </w:r>
      <w:r w:rsidRPr="00FF4867">
        <w:rPr>
          <w:i/>
          <w:noProof/>
        </w:rPr>
        <w:t>UE-CapabilityRAT-ContainerList</w:t>
      </w:r>
      <w:bookmarkEnd w:id="2735"/>
      <w:bookmarkEnd w:id="273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737" w:name="_Toc60777487"/>
      <w:bookmarkStart w:id="2738" w:name="_Toc162895133"/>
      <w:r w:rsidRPr="00FF4867">
        <w:t>–</w:t>
      </w:r>
      <w:r w:rsidRPr="00FF4867">
        <w:tab/>
      </w:r>
      <w:r w:rsidRPr="00FF4867">
        <w:rPr>
          <w:i/>
        </w:rPr>
        <w:t>UE-CapabilityRAT-RequestList</w:t>
      </w:r>
      <w:bookmarkEnd w:id="2737"/>
      <w:bookmarkEnd w:id="273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739" w:name="_Toc60777488"/>
      <w:bookmarkStart w:id="2740" w:name="_Toc162895134"/>
      <w:r w:rsidRPr="00FF4867">
        <w:t>–</w:t>
      </w:r>
      <w:r w:rsidRPr="00FF4867">
        <w:tab/>
      </w:r>
      <w:r w:rsidRPr="00FF4867">
        <w:rPr>
          <w:i/>
        </w:rPr>
        <w:t>UE-CapabilityRequestFilterCommon</w:t>
      </w:r>
      <w:bookmarkEnd w:id="2739"/>
      <w:bookmarkEnd w:id="274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741" w:name="_Toc60777489"/>
      <w:bookmarkStart w:id="2742" w:name="_Toc162895135"/>
      <w:r w:rsidRPr="00FF4867">
        <w:t>–</w:t>
      </w:r>
      <w:r w:rsidRPr="00FF4867">
        <w:tab/>
      </w:r>
      <w:r w:rsidRPr="00FF4867">
        <w:rPr>
          <w:i/>
        </w:rPr>
        <w:t>UE-CapabilityRequestFilterNR</w:t>
      </w:r>
      <w:bookmarkEnd w:id="2741"/>
      <w:bookmarkEnd w:id="274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743" w:name="_Toc60777490"/>
      <w:bookmarkStart w:id="2744" w:name="_Toc162895136"/>
      <w:r w:rsidRPr="00FF4867">
        <w:t>–</w:t>
      </w:r>
      <w:r w:rsidRPr="00FF4867">
        <w:tab/>
      </w:r>
      <w:r w:rsidRPr="00FF4867">
        <w:rPr>
          <w:i/>
          <w:noProof/>
        </w:rPr>
        <w:t>UE-MRDC-Capability</w:t>
      </w:r>
      <w:bookmarkEnd w:id="2743"/>
      <w:bookmarkEnd w:id="274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745" w:name="_Toc60777491"/>
      <w:bookmarkStart w:id="2746" w:name="_Toc162895137"/>
      <w:bookmarkStart w:id="2747" w:name="_Hlk54199415"/>
      <w:r w:rsidRPr="00FF4867">
        <w:t>–</w:t>
      </w:r>
      <w:r w:rsidRPr="00FF4867">
        <w:tab/>
      </w:r>
      <w:r w:rsidRPr="00FF4867">
        <w:rPr>
          <w:i/>
          <w:noProof/>
        </w:rPr>
        <w:t>UE-NR-Capability</w:t>
      </w:r>
      <w:bookmarkEnd w:id="2745"/>
      <w:bookmarkEnd w:id="2746"/>
    </w:p>
    <w:bookmarkEnd w:id="274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4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4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49" w:name="_Hlk130562710"/>
      <w:r w:rsidRPr="00FF4867">
        <w:t>redCapParameters-v1740                   RedCapParameters-v1740,</w:t>
      </w:r>
    </w:p>
    <w:bookmarkEnd w:id="274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750" w:name="_Toc162895138"/>
      <w:r w:rsidRPr="00FF4867">
        <w:rPr>
          <w:lang w:eastAsia="zh-CN"/>
        </w:rPr>
        <w:t>–</w:t>
      </w:r>
      <w:r w:rsidRPr="00FF4867">
        <w:rPr>
          <w:lang w:eastAsia="zh-CN"/>
        </w:rPr>
        <w:tab/>
      </w:r>
      <w:r w:rsidRPr="00FF4867">
        <w:rPr>
          <w:i/>
          <w:iCs/>
          <w:lang w:eastAsia="zh-CN"/>
        </w:rPr>
        <w:t>UE-RadioPagingInfo</w:t>
      </w:r>
      <w:bookmarkEnd w:id="275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751" w:name="_Toc60777493"/>
      <w:bookmarkStart w:id="2752" w:name="_Toc162895139"/>
      <w:r w:rsidRPr="00FF4867">
        <w:t>6.3.4</w:t>
      </w:r>
      <w:r w:rsidRPr="00FF4867">
        <w:tab/>
        <w:t>Other information elements</w:t>
      </w:r>
      <w:bookmarkEnd w:id="2751"/>
      <w:bookmarkEnd w:id="2752"/>
    </w:p>
    <w:p w14:paraId="1CCDB294" w14:textId="5CFAF7AE" w:rsidR="00394471" w:rsidRPr="00FF4867" w:rsidRDefault="00394471" w:rsidP="00394471">
      <w:pPr>
        <w:pStyle w:val="Heading4"/>
      </w:pPr>
      <w:bookmarkStart w:id="2753" w:name="_Toc60777494"/>
      <w:bookmarkStart w:id="2754" w:name="_Toc162895140"/>
      <w:r w:rsidRPr="00FF4867">
        <w:t>–</w:t>
      </w:r>
      <w:r w:rsidRPr="00FF4867">
        <w:tab/>
      </w:r>
      <w:r w:rsidRPr="00FF4867">
        <w:rPr>
          <w:i/>
        </w:rPr>
        <w:t>AbsoluteTimeInfo</w:t>
      </w:r>
      <w:bookmarkEnd w:id="2753"/>
      <w:bookmarkEnd w:id="275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755" w:name="_Toc162895141"/>
      <w:r w:rsidRPr="00FF4867">
        <w:t>–</w:t>
      </w:r>
      <w:r w:rsidRPr="00FF4867">
        <w:tab/>
      </w:r>
      <w:r w:rsidRPr="00FF4867">
        <w:rPr>
          <w:i/>
          <w:iCs/>
        </w:rPr>
        <w:t>AppLayerIdleInactiveConfig</w:t>
      </w:r>
      <w:bookmarkEnd w:id="275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756" w:name="_Toc162895142"/>
      <w:bookmarkStart w:id="2757" w:name="_Hlk88212843"/>
      <w:r w:rsidRPr="00FF4867">
        <w:t>–</w:t>
      </w:r>
      <w:r w:rsidRPr="00FF4867">
        <w:tab/>
      </w:r>
      <w:r w:rsidRPr="00FF4867">
        <w:rPr>
          <w:i/>
          <w:iCs/>
        </w:rPr>
        <w:t>AppLayerMeasConfig</w:t>
      </w:r>
      <w:bookmarkEnd w:id="275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58"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5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57"/>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5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5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760" w:name="_Toc60777495"/>
      <w:bookmarkStart w:id="2761" w:name="_Toc162895143"/>
      <w:r w:rsidRPr="00FF4867">
        <w:t>–</w:t>
      </w:r>
      <w:r w:rsidRPr="00FF4867">
        <w:tab/>
      </w:r>
      <w:r w:rsidRPr="00FF4867">
        <w:rPr>
          <w:i/>
        </w:rPr>
        <w:t>AreaConfiguration</w:t>
      </w:r>
      <w:bookmarkEnd w:id="2760"/>
      <w:bookmarkEnd w:id="276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762" w:name="_Toc60777496"/>
      <w:bookmarkStart w:id="2763" w:name="_Toc162895144"/>
      <w:r w:rsidRPr="00FF4867">
        <w:t>–</w:t>
      </w:r>
      <w:r w:rsidRPr="00FF4867">
        <w:tab/>
      </w:r>
      <w:r w:rsidRPr="00FF4867">
        <w:rPr>
          <w:bCs/>
          <w:i/>
        </w:rPr>
        <w:t>BT-NameList</w:t>
      </w:r>
      <w:bookmarkEnd w:id="2762"/>
      <w:bookmarkEnd w:id="276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764" w:name="_Toc162895145"/>
      <w:r w:rsidRPr="00FF4867">
        <w:rPr>
          <w:rFonts w:eastAsia="SimSun"/>
        </w:rPr>
        <w:t>–</w:t>
      </w:r>
      <w:r w:rsidRPr="00FF4867">
        <w:rPr>
          <w:rFonts w:eastAsia="SimSun"/>
        </w:rPr>
        <w:tab/>
      </w:r>
      <w:r w:rsidR="00CF0B27" w:rsidRPr="00FF4867">
        <w:rPr>
          <w:i/>
          <w:iCs/>
        </w:rPr>
        <w:t>DedicatedInfoF1c</w:t>
      </w:r>
      <w:bookmarkEnd w:id="276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765" w:name="_Toc60777497"/>
      <w:bookmarkStart w:id="276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765"/>
      <w:bookmarkEnd w:id="276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767" w:name="_Toc60777498"/>
      <w:bookmarkStart w:id="2768" w:name="_Toc162895147"/>
      <w:r w:rsidRPr="00FF4867">
        <w:t>–</w:t>
      </w:r>
      <w:r w:rsidRPr="00FF4867">
        <w:tab/>
      </w:r>
      <w:r w:rsidRPr="00FF4867">
        <w:rPr>
          <w:i/>
        </w:rPr>
        <w:t>EUTRA-MBSFN-SubframeConfigList</w:t>
      </w:r>
      <w:bookmarkEnd w:id="2767"/>
      <w:bookmarkEnd w:id="276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769" w:name="_Toc60777499"/>
      <w:bookmarkStart w:id="2770" w:name="_Toc162895148"/>
      <w:r w:rsidRPr="00FF4867">
        <w:rPr>
          <w:rFonts w:eastAsia="SimSun"/>
        </w:rPr>
        <w:t>–</w:t>
      </w:r>
      <w:r w:rsidRPr="00FF4867">
        <w:rPr>
          <w:rFonts w:eastAsia="SimSun"/>
        </w:rPr>
        <w:tab/>
      </w:r>
      <w:r w:rsidRPr="00FF4867">
        <w:rPr>
          <w:rFonts w:eastAsia="SimSun"/>
          <w:i/>
          <w:noProof/>
        </w:rPr>
        <w:t>EUTRA-MultiBandInfoList</w:t>
      </w:r>
      <w:bookmarkEnd w:id="2769"/>
      <w:bookmarkEnd w:id="277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771" w:name="_Toc162895149"/>
      <w:r w:rsidRPr="00FF4867">
        <w:rPr>
          <w:rFonts w:eastAsia="SimSun"/>
        </w:rPr>
        <w:t>–</w:t>
      </w:r>
      <w:r w:rsidRPr="00FF4867">
        <w:rPr>
          <w:rFonts w:eastAsia="SimSun"/>
        </w:rPr>
        <w:tab/>
      </w:r>
      <w:r w:rsidRPr="00FF4867">
        <w:rPr>
          <w:rFonts w:eastAsia="SimSun"/>
          <w:i/>
        </w:rPr>
        <w:t>EUTRA-MultiBandInfoListAerial</w:t>
      </w:r>
      <w:bookmarkEnd w:id="277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772" w:name="_Toc60777500"/>
      <w:bookmarkStart w:id="2773" w:name="_Toc162895150"/>
      <w:r w:rsidRPr="00FF4867">
        <w:rPr>
          <w:rFonts w:eastAsia="SimSun"/>
        </w:rPr>
        <w:t>–</w:t>
      </w:r>
      <w:r w:rsidRPr="00FF4867">
        <w:rPr>
          <w:rFonts w:eastAsia="SimSun"/>
        </w:rPr>
        <w:tab/>
      </w:r>
      <w:r w:rsidRPr="00FF4867">
        <w:rPr>
          <w:rFonts w:eastAsia="SimSun"/>
          <w:i/>
        </w:rPr>
        <w:t>EUTRA-NS-PmaxList</w:t>
      </w:r>
      <w:bookmarkEnd w:id="2772"/>
      <w:bookmarkEnd w:id="277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774" w:name="_Toc60777501"/>
      <w:bookmarkStart w:id="2775" w:name="_Toc162895151"/>
      <w:r w:rsidRPr="00FF4867">
        <w:rPr>
          <w:rFonts w:eastAsia="SimSun"/>
        </w:rPr>
        <w:t>–</w:t>
      </w:r>
      <w:r w:rsidRPr="00FF4867">
        <w:rPr>
          <w:rFonts w:eastAsia="SimSun"/>
        </w:rPr>
        <w:tab/>
      </w:r>
      <w:r w:rsidRPr="00FF4867">
        <w:rPr>
          <w:rFonts w:eastAsia="SimSun"/>
          <w:i/>
          <w:noProof/>
        </w:rPr>
        <w:t>EUTRA-PhysCellId</w:t>
      </w:r>
      <w:bookmarkEnd w:id="2774"/>
      <w:bookmarkEnd w:id="277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776" w:name="_Toc60777502"/>
      <w:bookmarkStart w:id="2777" w:name="_Toc162895152"/>
      <w:r w:rsidRPr="00FF4867">
        <w:rPr>
          <w:rFonts w:eastAsia="SimSun"/>
        </w:rPr>
        <w:lastRenderedPageBreak/>
        <w:t>–</w:t>
      </w:r>
      <w:r w:rsidRPr="00FF4867">
        <w:rPr>
          <w:rFonts w:eastAsia="SimSun"/>
        </w:rPr>
        <w:tab/>
      </w:r>
      <w:r w:rsidRPr="00FF4867">
        <w:rPr>
          <w:rFonts w:eastAsia="SimSun"/>
          <w:i/>
        </w:rPr>
        <w:t>EUTRA-PhysCellIdRange</w:t>
      </w:r>
      <w:bookmarkEnd w:id="2776"/>
      <w:bookmarkEnd w:id="277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778" w:name="_Toc60777503"/>
      <w:bookmarkStart w:id="277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778"/>
      <w:bookmarkEnd w:id="277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780" w:name="_Toc60777504"/>
      <w:bookmarkStart w:id="2781" w:name="_Toc162895154"/>
      <w:r w:rsidRPr="00FF4867">
        <w:t>–</w:t>
      </w:r>
      <w:r w:rsidRPr="00FF4867">
        <w:tab/>
      </w:r>
      <w:r w:rsidRPr="00FF4867">
        <w:rPr>
          <w:i/>
        </w:rPr>
        <w:t>EUTRA-Q-OffsetRange</w:t>
      </w:r>
      <w:bookmarkEnd w:id="2780"/>
      <w:bookmarkEnd w:id="278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782" w:name="_Toc60777505"/>
      <w:bookmarkStart w:id="2783" w:name="_Toc162895155"/>
      <w:r w:rsidRPr="00FF4867">
        <w:t>–</w:t>
      </w:r>
      <w:r w:rsidRPr="00FF4867">
        <w:tab/>
      </w:r>
      <w:r w:rsidRPr="00FF4867">
        <w:rPr>
          <w:rFonts w:eastAsia="SimSun"/>
          <w:i/>
          <w:iCs/>
          <w:lang w:eastAsia="zh-CN"/>
        </w:rPr>
        <w:t>IAB-IP-Address</w:t>
      </w:r>
      <w:bookmarkEnd w:id="2782"/>
      <w:bookmarkEnd w:id="2783"/>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784" w:name="_Toc60777506"/>
      <w:bookmarkStart w:id="2785" w:name="_Toc162895156"/>
      <w:r w:rsidRPr="00FF4867">
        <w:t>–</w:t>
      </w:r>
      <w:r w:rsidRPr="00FF4867">
        <w:tab/>
      </w:r>
      <w:r w:rsidRPr="00FF4867">
        <w:rPr>
          <w:rFonts w:eastAsia="SimSun"/>
          <w:i/>
          <w:iCs/>
          <w:lang w:eastAsia="zh-CN"/>
        </w:rPr>
        <w:t>IAB-IP-AddressIndex</w:t>
      </w:r>
      <w:bookmarkEnd w:id="2784"/>
      <w:bookmarkEnd w:id="2785"/>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786" w:name="_Toc60777507"/>
      <w:bookmarkStart w:id="2787" w:name="_Toc162895157"/>
      <w:r w:rsidRPr="00FF4867">
        <w:t>–</w:t>
      </w:r>
      <w:r w:rsidRPr="00FF4867">
        <w:tab/>
      </w:r>
      <w:r w:rsidRPr="00FF4867">
        <w:rPr>
          <w:rFonts w:eastAsia="SimSun"/>
          <w:i/>
          <w:iCs/>
          <w:lang w:eastAsia="zh-CN"/>
        </w:rPr>
        <w:t>IAB-IP-Usage</w:t>
      </w:r>
      <w:bookmarkEnd w:id="2786"/>
      <w:bookmarkEnd w:id="2787"/>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788" w:name="_Toc60777508"/>
      <w:bookmarkStart w:id="2789" w:name="_Toc162895158"/>
      <w:r w:rsidRPr="00FF4867">
        <w:t>–</w:t>
      </w:r>
      <w:r w:rsidRPr="00FF4867">
        <w:tab/>
      </w:r>
      <w:r w:rsidRPr="00FF4867">
        <w:rPr>
          <w:i/>
        </w:rPr>
        <w:t>LoggingDuration</w:t>
      </w:r>
      <w:bookmarkEnd w:id="2788"/>
      <w:bookmarkEnd w:id="278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790" w:name="_Toc60777509"/>
      <w:bookmarkStart w:id="2791" w:name="_Toc162895159"/>
      <w:r w:rsidRPr="00FF4867">
        <w:t>–</w:t>
      </w:r>
      <w:r w:rsidRPr="00FF4867">
        <w:tab/>
      </w:r>
      <w:r w:rsidRPr="00FF4867">
        <w:rPr>
          <w:i/>
        </w:rPr>
        <w:t>LoggingInterval</w:t>
      </w:r>
      <w:bookmarkEnd w:id="2790"/>
      <w:bookmarkEnd w:id="279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792" w:name="_Toc60777510"/>
      <w:bookmarkStart w:id="2793" w:name="_Toc162895160"/>
      <w:r w:rsidRPr="00FF4867">
        <w:t>–</w:t>
      </w:r>
      <w:r w:rsidRPr="00FF4867">
        <w:tab/>
      </w:r>
      <w:r w:rsidRPr="00FF4867">
        <w:rPr>
          <w:i/>
        </w:rPr>
        <w:t>LogMeasResultListBT</w:t>
      </w:r>
      <w:bookmarkEnd w:id="2792"/>
      <w:bookmarkEnd w:id="279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794" w:name="_Toc60777511"/>
      <w:bookmarkStart w:id="2795" w:name="_Toc162895161"/>
      <w:r w:rsidRPr="00FF4867">
        <w:t>–</w:t>
      </w:r>
      <w:r w:rsidRPr="00FF4867">
        <w:tab/>
      </w:r>
      <w:r w:rsidRPr="00FF4867">
        <w:rPr>
          <w:i/>
        </w:rPr>
        <w:t>LogMeasResultListWLAN</w:t>
      </w:r>
      <w:bookmarkEnd w:id="2794"/>
      <w:bookmarkEnd w:id="279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796" w:name="_Toc162895162"/>
      <w:r w:rsidRPr="00FF4867">
        <w:t>–</w:t>
      </w:r>
      <w:r w:rsidRPr="00FF4867">
        <w:tab/>
      </w:r>
      <w:r w:rsidRPr="00FF4867">
        <w:rPr>
          <w:i/>
        </w:rPr>
        <w:t>MeasConfigAppLayerId</w:t>
      </w:r>
      <w:bookmarkEnd w:id="279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797" w:name="_Toc60777512"/>
      <w:bookmarkStart w:id="2798" w:name="_Toc162895163"/>
      <w:r w:rsidRPr="00FF4867">
        <w:t>–</w:t>
      </w:r>
      <w:r w:rsidRPr="00FF4867">
        <w:tab/>
      </w:r>
      <w:r w:rsidRPr="00FF4867">
        <w:rPr>
          <w:i/>
        </w:rPr>
        <w:t>OtherConfig</w:t>
      </w:r>
      <w:bookmarkEnd w:id="2797"/>
      <w:bookmarkEnd w:id="279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799" w:name="_Toc60777513"/>
      <w:bookmarkStart w:id="2800" w:name="_Toc162895164"/>
      <w:r w:rsidRPr="00FF4867">
        <w:lastRenderedPageBreak/>
        <w:t>–</w:t>
      </w:r>
      <w:r w:rsidRPr="00FF4867">
        <w:tab/>
      </w:r>
      <w:r w:rsidRPr="00FF4867">
        <w:rPr>
          <w:i/>
        </w:rPr>
        <w:t>PhysCellIdUTRA-FDD</w:t>
      </w:r>
      <w:bookmarkEnd w:id="2799"/>
      <w:bookmarkEnd w:id="280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801" w:name="_Toc60777514"/>
      <w:bookmarkStart w:id="2802" w:name="_Toc162895165"/>
      <w:r w:rsidRPr="00FF4867">
        <w:t>–</w:t>
      </w:r>
      <w:r w:rsidRPr="00FF4867">
        <w:tab/>
      </w:r>
      <w:r w:rsidRPr="00FF4867">
        <w:rPr>
          <w:i/>
        </w:rPr>
        <w:t>RRC-TransactionIdentifier</w:t>
      </w:r>
      <w:bookmarkEnd w:id="2801"/>
      <w:bookmarkEnd w:id="280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803" w:name="_Toc60777515"/>
      <w:bookmarkStart w:id="2804" w:name="_Toc162895166"/>
      <w:r w:rsidRPr="00FF4867">
        <w:t>–</w:t>
      </w:r>
      <w:r w:rsidRPr="00FF4867">
        <w:tab/>
      </w:r>
      <w:r w:rsidRPr="00FF4867">
        <w:rPr>
          <w:bCs/>
          <w:i/>
        </w:rPr>
        <w:t>Sensor-NameList</w:t>
      </w:r>
      <w:bookmarkEnd w:id="2803"/>
      <w:bookmarkEnd w:id="280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805" w:name="_Toc60777516"/>
      <w:bookmarkStart w:id="2806" w:name="_Toc162895167"/>
      <w:r w:rsidRPr="00FF4867">
        <w:t>–</w:t>
      </w:r>
      <w:r w:rsidRPr="00FF4867">
        <w:tab/>
      </w:r>
      <w:r w:rsidRPr="00FF4867">
        <w:rPr>
          <w:i/>
        </w:rPr>
        <w:t>TraceReference</w:t>
      </w:r>
      <w:bookmarkEnd w:id="2805"/>
      <w:bookmarkEnd w:id="280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807" w:name="_Toc60777517"/>
      <w:bookmarkStart w:id="2808" w:name="_Toc162895168"/>
      <w:r w:rsidRPr="00FF4867">
        <w:t>–</w:t>
      </w:r>
      <w:r w:rsidRPr="00FF4867">
        <w:tab/>
      </w:r>
      <w:r w:rsidRPr="00FF4867">
        <w:rPr>
          <w:i/>
          <w:iCs/>
        </w:rPr>
        <w:t>UE-MeasurementsAvailable</w:t>
      </w:r>
      <w:bookmarkEnd w:id="2807"/>
      <w:bookmarkEnd w:id="280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809" w:name="_Toc60777518"/>
      <w:bookmarkStart w:id="2810" w:name="_Toc162895169"/>
      <w:r w:rsidRPr="00FF4867">
        <w:t>–</w:t>
      </w:r>
      <w:r w:rsidRPr="00FF4867">
        <w:tab/>
      </w:r>
      <w:r w:rsidRPr="00FF4867">
        <w:rPr>
          <w:i/>
          <w:iCs/>
        </w:rPr>
        <w:t>UTRA-FDD-Q-OffsetRange</w:t>
      </w:r>
      <w:bookmarkEnd w:id="2809"/>
      <w:bookmarkEnd w:id="281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811" w:name="_Toc60777519"/>
      <w:bookmarkStart w:id="2812" w:name="_Toc162895170"/>
      <w:r w:rsidRPr="00FF4867">
        <w:t>–</w:t>
      </w:r>
      <w:r w:rsidRPr="00FF4867">
        <w:tab/>
      </w:r>
      <w:r w:rsidRPr="00FF4867">
        <w:rPr>
          <w:i/>
        </w:rPr>
        <w:t>VisitedCellInfoList</w:t>
      </w:r>
      <w:bookmarkEnd w:id="2811"/>
      <w:bookmarkEnd w:id="281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813" w:name="_Toc60777520"/>
      <w:bookmarkStart w:id="2814" w:name="_Toc162895171"/>
      <w:r w:rsidRPr="00FF4867">
        <w:t>–</w:t>
      </w:r>
      <w:r w:rsidRPr="00FF4867">
        <w:tab/>
      </w:r>
      <w:r w:rsidRPr="00FF4867">
        <w:rPr>
          <w:bCs/>
          <w:i/>
        </w:rPr>
        <w:t>WLAN-NameList</w:t>
      </w:r>
      <w:bookmarkEnd w:id="2813"/>
      <w:bookmarkEnd w:id="281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815" w:name="_Toc60777521"/>
      <w:bookmarkStart w:id="2816" w:name="_Toc162895172"/>
      <w:r w:rsidRPr="00FF4867">
        <w:t>6.3.</w:t>
      </w:r>
      <w:r w:rsidRPr="00FF4867">
        <w:rPr>
          <w:lang w:eastAsia="zh-CN"/>
        </w:rPr>
        <w:t>5</w:t>
      </w:r>
      <w:r w:rsidRPr="00FF4867">
        <w:tab/>
        <w:t>Sidelink information elements</w:t>
      </w:r>
      <w:bookmarkEnd w:id="2815"/>
      <w:bookmarkEnd w:id="2816"/>
    </w:p>
    <w:p w14:paraId="15CC7909" w14:textId="7D660A03" w:rsidR="00394471" w:rsidRPr="00FF4867" w:rsidRDefault="00394471" w:rsidP="00394471">
      <w:pPr>
        <w:pStyle w:val="Heading4"/>
        <w:rPr>
          <w:i/>
          <w:iCs/>
        </w:rPr>
      </w:pPr>
      <w:bookmarkStart w:id="2817" w:name="_Toc60777522"/>
      <w:bookmarkStart w:id="2818" w:name="_Toc162895173"/>
      <w:r w:rsidRPr="00FF4867">
        <w:t>–</w:t>
      </w:r>
      <w:r w:rsidRPr="00FF4867">
        <w:tab/>
      </w:r>
      <w:r w:rsidRPr="00FF4867">
        <w:rPr>
          <w:i/>
          <w:iCs/>
        </w:rPr>
        <w:t>SL-BWP-Config</w:t>
      </w:r>
      <w:bookmarkEnd w:id="2817"/>
      <w:bookmarkEnd w:id="281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819" w:name="_Toc60777523"/>
      <w:bookmarkStart w:id="2820" w:name="_Toc162895174"/>
      <w:r w:rsidRPr="00FF4867">
        <w:lastRenderedPageBreak/>
        <w:t>–</w:t>
      </w:r>
      <w:r w:rsidRPr="00FF4867">
        <w:tab/>
      </w:r>
      <w:r w:rsidRPr="00FF4867">
        <w:rPr>
          <w:i/>
          <w:iCs/>
        </w:rPr>
        <w:t>SL-BWP-ConfigCommon</w:t>
      </w:r>
      <w:bookmarkEnd w:id="2819"/>
      <w:bookmarkEnd w:id="282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821" w:name="_Toc162895175"/>
      <w:r w:rsidRPr="00FF4867">
        <w:t>–</w:t>
      </w:r>
      <w:r w:rsidRPr="00FF4867">
        <w:tab/>
      </w:r>
      <w:r w:rsidRPr="00FF4867">
        <w:rPr>
          <w:i/>
          <w:iCs/>
        </w:rPr>
        <w:t>SL-BWP-DiscPoolConfig</w:t>
      </w:r>
      <w:bookmarkEnd w:id="282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822" w:name="_Toc162895176"/>
      <w:r w:rsidRPr="00FF4867">
        <w:t>–</w:t>
      </w:r>
      <w:r w:rsidRPr="00FF4867">
        <w:tab/>
      </w:r>
      <w:r w:rsidRPr="00FF4867">
        <w:rPr>
          <w:i/>
          <w:iCs/>
        </w:rPr>
        <w:t>SL-BWP-DiscPoolConfigCommon</w:t>
      </w:r>
      <w:bookmarkEnd w:id="282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823" w:name="_Toc60777524"/>
      <w:bookmarkStart w:id="2824" w:name="_Toc162895177"/>
      <w:r w:rsidRPr="00FF4867">
        <w:lastRenderedPageBreak/>
        <w:t>–</w:t>
      </w:r>
      <w:r w:rsidRPr="00FF4867">
        <w:tab/>
      </w:r>
      <w:r w:rsidRPr="00FF4867">
        <w:rPr>
          <w:i/>
          <w:iCs/>
        </w:rPr>
        <w:t>SL-BWP-PoolConfig</w:t>
      </w:r>
      <w:bookmarkEnd w:id="2823"/>
      <w:bookmarkEnd w:id="282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825" w:name="_Toc60777525"/>
      <w:bookmarkStart w:id="2826" w:name="_Toc162895178"/>
      <w:r w:rsidRPr="00FF4867">
        <w:t>–</w:t>
      </w:r>
      <w:r w:rsidRPr="00FF4867">
        <w:tab/>
      </w:r>
      <w:r w:rsidRPr="00FF4867">
        <w:rPr>
          <w:i/>
          <w:iCs/>
        </w:rPr>
        <w:t>SL-BWP-PoolConfigCommon</w:t>
      </w:r>
      <w:bookmarkEnd w:id="2825"/>
      <w:bookmarkEnd w:id="282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827" w:name="_Toc162895179"/>
      <w:r w:rsidRPr="00FF4867">
        <w:rPr>
          <w:rFonts w:eastAsia="SimSun"/>
        </w:rPr>
        <w:t>–</w:t>
      </w:r>
      <w:r w:rsidRPr="00FF4867">
        <w:rPr>
          <w:rFonts w:eastAsia="SimSun"/>
        </w:rPr>
        <w:tab/>
      </w:r>
      <w:r w:rsidRPr="00FF4867">
        <w:rPr>
          <w:rFonts w:eastAsia="SimSun"/>
          <w:i/>
          <w:iCs/>
        </w:rPr>
        <w:t>SL-BWP-PRS-PoolConfig</w:t>
      </w:r>
      <w:bookmarkEnd w:id="2827"/>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828" w:name="_Hlk149406165"/>
      <w:r w:rsidRPr="00FF4867">
        <w:rPr>
          <w:rFonts w:eastAsia="SimSun"/>
        </w:rPr>
        <w:t>sl-PRS-ResourcePoolID-r18         SL-PRS-ResourcePoolID-r18,</w:t>
      </w:r>
      <w:bookmarkEnd w:id="2828"/>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829" w:name="_Toc162895180"/>
      <w:r w:rsidRPr="00FF4867">
        <w:rPr>
          <w:rFonts w:eastAsia="SimSun"/>
        </w:rPr>
        <w:t>–</w:t>
      </w:r>
      <w:r w:rsidRPr="00FF4867">
        <w:rPr>
          <w:rFonts w:eastAsia="SimSun"/>
        </w:rPr>
        <w:tab/>
      </w:r>
      <w:r w:rsidRPr="00FF4867">
        <w:rPr>
          <w:rFonts w:eastAsia="SimSun"/>
          <w:i/>
          <w:iCs/>
        </w:rPr>
        <w:t>SL-BWP-PRS-PoolConfigCommon</w:t>
      </w:r>
      <w:bookmarkEnd w:id="2829"/>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830" w:name="_Toc60777526"/>
      <w:bookmarkStart w:id="2831" w:name="_Toc162895181"/>
      <w:r w:rsidRPr="00FF4867">
        <w:t>–</w:t>
      </w:r>
      <w:r w:rsidRPr="00FF4867">
        <w:tab/>
      </w:r>
      <w:r w:rsidRPr="00FF4867">
        <w:rPr>
          <w:i/>
          <w:iCs/>
        </w:rPr>
        <w:t>SL-CBR-PriorityTxConfigList</w:t>
      </w:r>
      <w:bookmarkEnd w:id="2830"/>
      <w:bookmarkEnd w:id="283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832" w:name="_Toc60777527"/>
      <w:bookmarkStart w:id="2833" w:name="_Toc162895182"/>
      <w:r w:rsidRPr="00FF4867">
        <w:t>–</w:t>
      </w:r>
      <w:r w:rsidRPr="00FF4867">
        <w:tab/>
      </w:r>
      <w:r w:rsidRPr="00FF4867">
        <w:rPr>
          <w:i/>
          <w:iCs/>
        </w:rPr>
        <w:t>SL-CBR-CommonTxConfigList</w:t>
      </w:r>
      <w:bookmarkEnd w:id="2832"/>
      <w:bookmarkEnd w:id="283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834" w:name="_Toc162895183"/>
      <w:r w:rsidRPr="00FF4867">
        <w:t>–</w:t>
      </w:r>
      <w:r w:rsidRPr="00FF4867">
        <w:tab/>
      </w:r>
      <w:r w:rsidRPr="00FF4867">
        <w:rPr>
          <w:i/>
          <w:iCs/>
        </w:rPr>
        <w:t>SL-CBR-CommonTxDedicated-SL-PRS-RP-List</w:t>
      </w:r>
      <w:bookmarkEnd w:id="283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835" w:name="_Toc60777528"/>
      <w:bookmarkStart w:id="2836" w:name="_Toc162895184"/>
      <w:r w:rsidRPr="00FF4867">
        <w:t>–</w:t>
      </w:r>
      <w:r w:rsidRPr="00FF4867">
        <w:tab/>
      </w:r>
      <w:r w:rsidRPr="00FF4867">
        <w:rPr>
          <w:i/>
          <w:iCs/>
        </w:rPr>
        <w:t>SL-ConfigDedicatedNR</w:t>
      </w:r>
      <w:bookmarkEnd w:id="2835"/>
      <w:bookmarkEnd w:id="283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837" w:name="_Toc60777529"/>
      <w:bookmarkStart w:id="2838" w:name="_Toc162895185"/>
      <w:r w:rsidRPr="00FF4867">
        <w:t>–</w:t>
      </w:r>
      <w:r w:rsidRPr="00FF4867">
        <w:tab/>
      </w:r>
      <w:r w:rsidRPr="00FF4867">
        <w:rPr>
          <w:i/>
          <w:iCs/>
        </w:rPr>
        <w:t>SL-Config</w:t>
      </w:r>
      <w:r w:rsidRPr="00FF4867">
        <w:rPr>
          <w:i/>
          <w:iCs/>
          <w:lang w:eastAsia="zh-CN"/>
        </w:rPr>
        <w:t>uredGrantConfig</w:t>
      </w:r>
      <w:bookmarkEnd w:id="2837"/>
      <w:bookmarkEnd w:id="283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839" w:name="_Toc162895186"/>
      <w:r w:rsidRPr="00FF4867">
        <w:lastRenderedPageBreak/>
        <w:t>–</w:t>
      </w:r>
      <w:r w:rsidRPr="00FF4867">
        <w:tab/>
      </w:r>
      <w:r w:rsidRPr="00FF4867">
        <w:rPr>
          <w:i/>
          <w:iCs/>
        </w:rPr>
        <w:t>SL-Config</w:t>
      </w:r>
      <w:r w:rsidRPr="00FF4867">
        <w:rPr>
          <w:i/>
          <w:iCs/>
          <w:lang w:eastAsia="zh-CN"/>
        </w:rPr>
        <w:t>uredGrantConfigDedicated-SL-PRS-RP</w:t>
      </w:r>
      <w:bookmarkEnd w:id="283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840" w:name="_Toc60777530"/>
      <w:bookmarkStart w:id="2841" w:name="_Toc162895187"/>
      <w:r w:rsidRPr="00FF4867">
        <w:t>–</w:t>
      </w:r>
      <w:r w:rsidRPr="00FF4867">
        <w:tab/>
      </w:r>
      <w:r w:rsidRPr="00FF4867">
        <w:rPr>
          <w:i/>
          <w:iCs/>
        </w:rPr>
        <w:t>SL-DestinationIdentity</w:t>
      </w:r>
      <w:bookmarkEnd w:id="2840"/>
      <w:bookmarkEnd w:id="284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842" w:name="_Toc76423838"/>
      <w:bookmarkStart w:id="2843" w:name="_Toc162895188"/>
      <w:bookmarkStart w:id="2844" w:name="OLE_LINK20"/>
      <w:r w:rsidRPr="00FF4867">
        <w:rPr>
          <w:i/>
        </w:rPr>
        <w:t>–</w:t>
      </w:r>
      <w:r w:rsidRPr="00FF4867">
        <w:rPr>
          <w:i/>
        </w:rPr>
        <w:tab/>
        <w:t>SL-DRX-Config</w:t>
      </w:r>
      <w:bookmarkEnd w:id="2842"/>
      <w:bookmarkEnd w:id="284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4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845" w:name="_Toc162895189"/>
      <w:r w:rsidRPr="00FF4867">
        <w:rPr>
          <w:i/>
        </w:rPr>
        <w:t>–</w:t>
      </w:r>
      <w:r w:rsidRPr="00FF4867">
        <w:rPr>
          <w:i/>
        </w:rPr>
        <w:tab/>
        <w:t>SL-DRX-ConfigGC-BC</w:t>
      </w:r>
      <w:bookmarkEnd w:id="284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46" w:name="OLE_LINK23"/>
      <w:r w:rsidRPr="00FF4867">
        <w:t>SL-DRX-GC-BC-QoS-r17</w:t>
      </w:r>
      <w:bookmarkEnd w:id="284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4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48" w:name="OLE_LINK32"/>
      <w:bookmarkEnd w:id="284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4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49" w:name="OLE_LINK27"/>
      <w:bookmarkStart w:id="2850" w:name="OLE_LINK28"/>
      <w:r w:rsidRPr="00FF4867">
        <w:t xml:space="preserve">    </w:t>
      </w:r>
      <w:bookmarkEnd w:id="2849"/>
      <w:bookmarkEnd w:id="285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51" w:name="OLE_LINK34"/>
            <w:bookmarkStart w:id="285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51"/>
            <w:bookmarkEnd w:id="285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853" w:name="_Toc76423520"/>
      <w:bookmarkStart w:id="2854" w:name="_Toc162895190"/>
      <w:r w:rsidRPr="00FF4867">
        <w:rPr>
          <w:i/>
        </w:rPr>
        <w:t>–</w:t>
      </w:r>
      <w:r w:rsidRPr="00FF4867">
        <w:rPr>
          <w:i/>
        </w:rPr>
        <w:tab/>
        <w:t>SL-DRX-Config</w:t>
      </w:r>
      <w:bookmarkEnd w:id="2853"/>
      <w:r w:rsidRPr="00FF4867">
        <w:rPr>
          <w:i/>
        </w:rPr>
        <w:t>UC</w:t>
      </w:r>
      <w:bookmarkEnd w:id="285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855" w:name="_Toc162895191"/>
      <w:r w:rsidRPr="00FF4867">
        <w:rPr>
          <w:i/>
        </w:rPr>
        <w:t>–</w:t>
      </w:r>
      <w:r w:rsidRPr="00FF4867">
        <w:rPr>
          <w:i/>
        </w:rPr>
        <w:tab/>
        <w:t>SL-DRX-ConfigUC-SemiStatic</w:t>
      </w:r>
      <w:bookmarkEnd w:id="285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856" w:name="_Toc60777531"/>
      <w:bookmarkStart w:id="2857" w:name="_Toc162895192"/>
      <w:r w:rsidRPr="00FF4867">
        <w:t>–</w:t>
      </w:r>
      <w:r w:rsidRPr="00FF4867">
        <w:tab/>
      </w:r>
      <w:r w:rsidRPr="00FF4867">
        <w:rPr>
          <w:i/>
          <w:iCs/>
        </w:rPr>
        <w:t>SL-FreqConfig</w:t>
      </w:r>
      <w:bookmarkEnd w:id="2856"/>
      <w:bookmarkEnd w:id="285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858" w:name="_Toc60777532"/>
      <w:bookmarkStart w:id="2859" w:name="_Toc162895193"/>
      <w:r w:rsidRPr="00FF4867">
        <w:t>–</w:t>
      </w:r>
      <w:r w:rsidRPr="00FF4867">
        <w:tab/>
      </w:r>
      <w:r w:rsidRPr="00FF4867">
        <w:rPr>
          <w:i/>
          <w:iCs/>
        </w:rPr>
        <w:t>SL-FreqConfigCommon</w:t>
      </w:r>
      <w:bookmarkEnd w:id="2858"/>
      <w:bookmarkEnd w:id="285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860" w:name="_Toc162895194"/>
      <w:r w:rsidRPr="00FF4867">
        <w:t>–</w:t>
      </w:r>
      <w:r w:rsidRPr="00FF4867">
        <w:tab/>
      </w:r>
      <w:r w:rsidRPr="00FF4867">
        <w:rPr>
          <w:i/>
          <w:iCs/>
        </w:rPr>
        <w:t>SL-FreqSelectionConfig</w:t>
      </w:r>
      <w:bookmarkEnd w:id="286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861" w:name="_Toc162895195"/>
      <w:r w:rsidRPr="00FF4867">
        <w:rPr>
          <w:rFonts w:eastAsia="SimSun"/>
          <w:i/>
          <w:iCs/>
        </w:rPr>
        <w:t>–</w:t>
      </w:r>
      <w:r w:rsidRPr="00FF4867">
        <w:rPr>
          <w:rFonts w:eastAsia="SimSun"/>
          <w:i/>
          <w:iCs/>
        </w:rPr>
        <w:tab/>
        <w:t>SL-IndirectPathAddChange</w:t>
      </w:r>
      <w:bookmarkEnd w:id="2861"/>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862" w:name="_Hlk148536394"/>
      <w:r w:rsidRPr="00FF4867">
        <w:rPr>
          <w:rFonts w:eastAsia="SimSun"/>
        </w:rPr>
        <w:t>sl-IndirectPathCellIdentity-r18</w:t>
      </w:r>
      <w:bookmarkEnd w:id="2862"/>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863" w:name="_Toc162895196"/>
      <w:bookmarkStart w:id="2864" w:name="_Hlk97544730"/>
      <w:r w:rsidRPr="00FF4867">
        <w:t>–</w:t>
      </w:r>
      <w:r w:rsidRPr="00FF4867">
        <w:tab/>
      </w:r>
      <w:r w:rsidRPr="00FF4867">
        <w:rPr>
          <w:i/>
          <w:iCs/>
        </w:rPr>
        <w:t>SL-InterUE-CoordinationConfig</w:t>
      </w:r>
      <w:bookmarkEnd w:id="286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65" w:name="OLE_LINK41"/>
      <w:r w:rsidRPr="00FF4867">
        <w:t xml:space="preserve">    </w:t>
      </w:r>
      <w:bookmarkEnd w:id="2865"/>
      <w:r w:rsidRPr="00FF4867">
        <w:t xml:space="preserve">sl-IUC-Explicit-r17                       </w:t>
      </w:r>
      <w:r w:rsidRPr="00FF4867">
        <w:rPr>
          <w:color w:val="993366"/>
        </w:rPr>
        <w:t>ENUMERATED</w:t>
      </w:r>
      <w:r w:rsidRPr="00FF4867">
        <w:t xml:space="preserve"> </w:t>
      </w:r>
      <w:bookmarkStart w:id="2866" w:name="OLE_LINK31"/>
      <w:r w:rsidRPr="00FF4867">
        <w:t>{enabled, disabled}</w:t>
      </w:r>
      <w:bookmarkEnd w:id="286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67" w:name="OLE_LINK42"/>
      <w:r w:rsidRPr="00FF4867">
        <w:t>sl-Condition1-A-2-</w:t>
      </w:r>
      <w:bookmarkEnd w:id="286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68" w:name="OLE_LINK43"/>
      <w:r w:rsidRPr="00FF4867">
        <w:t>sl-ThresholdRSRP-Condition1-B-1-Option1List</w:t>
      </w:r>
      <w:bookmarkEnd w:id="286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69" w:name="OLE_LINK48"/>
      <w:r w:rsidRPr="00FF4867">
        <w:t xml:space="preserve">    </w:t>
      </w:r>
      <w:bookmarkEnd w:id="286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70" w:name="OLE_LINK51"/>
      <w:r w:rsidRPr="00FF4867">
        <w:t xml:space="preserve">    </w:t>
      </w:r>
      <w:bookmarkEnd w:id="287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71" w:name="OLE_LINK52"/>
      <w:r w:rsidRPr="00FF4867">
        <w:t xml:space="preserve">    </w:t>
      </w:r>
      <w:bookmarkEnd w:id="287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72" w:name="OLE_LINK53"/>
      <w:bookmarkStart w:id="2873" w:name="OLE_LINK54"/>
      <w:r w:rsidRPr="00FF4867">
        <w:t xml:space="preserve">    </w:t>
      </w:r>
      <w:bookmarkEnd w:id="2872"/>
      <w:bookmarkEnd w:id="287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74" w:name="OLE_LINK57"/>
      <w:r w:rsidRPr="00FF4867">
        <w:t xml:space="preserve">    </w:t>
      </w:r>
      <w:bookmarkEnd w:id="2874"/>
      <w:r w:rsidRPr="00FF4867">
        <w:t>sl-PriorityCoordInfoCondition-r17</w:t>
      </w:r>
      <w:bookmarkStart w:id="287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875"/>
      <w:r w:rsidRPr="00FF4867">
        <w:rPr>
          <w:color w:val="808080"/>
        </w:rPr>
        <w:t>M</w:t>
      </w:r>
    </w:p>
    <w:p w14:paraId="4314802E" w14:textId="2B954D59" w:rsidR="006F46B2" w:rsidRPr="00FF4867" w:rsidRDefault="006F46B2" w:rsidP="004122A9">
      <w:pPr>
        <w:pStyle w:val="PL"/>
        <w:rPr>
          <w:color w:val="808080"/>
        </w:rPr>
      </w:pPr>
      <w:bookmarkStart w:id="2876" w:name="OLE_LINK55"/>
      <w:bookmarkStart w:id="2877" w:name="OLE_LINK56"/>
      <w:r w:rsidRPr="00FF4867">
        <w:t xml:space="preserve">    </w:t>
      </w:r>
      <w:bookmarkEnd w:id="2876"/>
      <w:bookmarkEnd w:id="287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878" w:name="OLE_LINK58"/>
      <w:r w:rsidRPr="00FF4867">
        <w:lastRenderedPageBreak/>
        <w:t xml:space="preserve">    sl-NumSubCH-PreferredResourceSet</w:t>
      </w:r>
      <w:bookmarkEnd w:id="287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879" w:name="OLE_LINK61"/>
      <w:r w:rsidRPr="00FF4867">
        <w:t xml:space="preserve">    sl-ReservedPeriodPreferredResourceSet</w:t>
      </w:r>
      <w:bookmarkEnd w:id="287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880" w:name="OLE_LINK62"/>
      <w:r w:rsidRPr="00FF4867">
        <w:t xml:space="preserve">    sl-DetermineResourceType</w:t>
      </w:r>
      <w:bookmarkEnd w:id="288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881" w:name="OLE_LINK60"/>
      <w:r w:rsidRPr="00FF4867">
        <w:t xml:space="preserve">    ...</w:t>
      </w:r>
    </w:p>
    <w:p w14:paraId="13C60B8D" w14:textId="77777777" w:rsidR="006F46B2" w:rsidRPr="00FF4867" w:rsidRDefault="006F46B2" w:rsidP="004122A9">
      <w:pPr>
        <w:pStyle w:val="PL"/>
      </w:pPr>
      <w:r w:rsidRPr="00FF4867">
        <w:t>}</w:t>
      </w:r>
    </w:p>
    <w:bookmarkEnd w:id="288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882" w:name="OLE_LINK33"/>
      <w:r w:rsidRPr="00FF4867">
        <w:t xml:space="preserve">    </w:t>
      </w:r>
      <w:bookmarkStart w:id="2883" w:name="OLE_LINK45"/>
      <w:bookmarkEnd w:id="2882"/>
      <w:r w:rsidRPr="00FF4867">
        <w:t>sl-RB-SetPSFCH</w:t>
      </w:r>
      <w:bookmarkEnd w:id="288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884" w:name="OLE_LINK46"/>
      <w:r w:rsidRPr="00FF4867">
        <w:t>sl-TypeUE-A</w:t>
      </w:r>
      <w:bookmarkEnd w:id="288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885" w:name="OLE_LINK49"/>
      <w:r w:rsidRPr="00FF4867">
        <w:t xml:space="preserve">    sl-SlotLevelResourceExclusion</w:t>
      </w:r>
      <w:bookmarkEnd w:id="288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886" w:name="OLE_LINK50"/>
      <w:r w:rsidRPr="00FF4867">
        <w:t xml:space="preserve">    sl-OptionForCondition2-A-1</w:t>
      </w:r>
      <w:bookmarkEnd w:id="2886"/>
      <w:r w:rsidRPr="00FF4867">
        <w:t>-r17</w:t>
      </w:r>
      <w:bookmarkStart w:id="288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888" w:name="OLE_LINK63"/>
      <w:bookmarkEnd w:id="2887"/>
      <w:r w:rsidRPr="00FF4867">
        <w:t xml:space="preserve">    sl-IndicationUE-B</w:t>
      </w:r>
      <w:bookmarkEnd w:id="288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889" w:name="OLE_LINK7"/>
            <w:r w:rsidRPr="00FF4867">
              <w:rPr>
                <w:b/>
                <w:bCs/>
                <w:i/>
                <w:iCs/>
                <w:lang w:eastAsia="sv-SE"/>
              </w:rPr>
              <w:t>sl-T</w:t>
            </w:r>
            <w:bookmarkEnd w:id="288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890" w:name="OLE_LINK44"/>
            <w:r w:rsidRPr="00FF4867">
              <w:rPr>
                <w:b/>
                <w:bCs/>
                <w:i/>
                <w:iCs/>
                <w:lang w:eastAsia="sv-SE"/>
              </w:rPr>
              <w:t>sl-T</w:t>
            </w:r>
            <w:r w:rsidRPr="00FF4867">
              <w:rPr>
                <w:b/>
                <w:bCs/>
                <w:i/>
                <w:iCs/>
                <w:lang w:eastAsia="en-GB"/>
              </w:rPr>
              <w:t>hresholdRSRP-Condition1-B-1-Option1List</w:t>
            </w:r>
            <w:bookmarkEnd w:id="289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891" w:name="_Hlk112586157"/>
            <w:r w:rsidRPr="00FF4867">
              <w:rPr>
                <w:b/>
                <w:i/>
                <w:lang w:eastAsia="sv-SE"/>
              </w:rPr>
              <w:t>sl-DeltaRSRP-Thresh</w:t>
            </w:r>
          </w:p>
          <w:bookmarkEnd w:id="289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892" w:name="_Hlk112587119"/>
            <w:r w:rsidR="002E7B14" w:rsidRPr="00FF4867">
              <w:t xml:space="preserve">corresponding to </w:t>
            </w:r>
            <w:bookmarkEnd w:id="289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6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893" w:name="_Toc162895197"/>
      <w:r w:rsidRPr="00FF4867">
        <w:lastRenderedPageBreak/>
        <w:t>–</w:t>
      </w:r>
      <w:r w:rsidRPr="00FF4867">
        <w:tab/>
      </w:r>
      <w:r w:rsidRPr="00FF4867">
        <w:rPr>
          <w:i/>
          <w:iCs/>
        </w:rPr>
        <w:t>SL-LBT-FailureRecoveryConfig</w:t>
      </w:r>
      <w:bookmarkEnd w:id="289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89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89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895" w:name="_Toc60777533"/>
      <w:bookmarkStart w:id="2896" w:name="_Toc162895198"/>
      <w:r w:rsidRPr="00FF4867">
        <w:t>–</w:t>
      </w:r>
      <w:r w:rsidRPr="00FF4867">
        <w:tab/>
      </w:r>
      <w:r w:rsidRPr="00FF4867">
        <w:rPr>
          <w:i/>
          <w:iCs/>
        </w:rPr>
        <w:t>SL-LogicalChannelConfig</w:t>
      </w:r>
      <w:bookmarkEnd w:id="2895"/>
      <w:bookmarkEnd w:id="289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897" w:name="_Toc162895199"/>
      <w:r w:rsidRPr="00FF4867">
        <w:t>–</w:t>
      </w:r>
      <w:r w:rsidRPr="00FF4867">
        <w:tab/>
      </w:r>
      <w:r w:rsidRPr="00FF4867">
        <w:rPr>
          <w:i/>
          <w:iCs/>
        </w:rPr>
        <w:t>SL-L2RelayUE</w:t>
      </w:r>
      <w:r w:rsidR="009620A4" w:rsidRPr="00FF4867">
        <w:rPr>
          <w:i/>
          <w:iCs/>
        </w:rPr>
        <w:t>-</w:t>
      </w:r>
      <w:r w:rsidRPr="00FF4867">
        <w:rPr>
          <w:i/>
          <w:iCs/>
        </w:rPr>
        <w:t>Config</w:t>
      </w:r>
      <w:bookmarkEnd w:id="289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898" w:name="_Hlk152164589"/>
      <w:r w:rsidRPr="00FF4867">
        <w:t>sl-SourceRemoteUE-ToAddModList</w:t>
      </w:r>
      <w:bookmarkEnd w:id="289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899" w:name="_Toc162895200"/>
      <w:r w:rsidRPr="00FF4867">
        <w:t>–</w:t>
      </w:r>
      <w:r w:rsidRPr="00FF4867">
        <w:tab/>
      </w:r>
      <w:r w:rsidRPr="00FF4867">
        <w:rPr>
          <w:i/>
          <w:iCs/>
        </w:rPr>
        <w:t>SL-L2RemoteUE</w:t>
      </w:r>
      <w:r w:rsidR="009620A4" w:rsidRPr="00FF4867">
        <w:rPr>
          <w:i/>
          <w:iCs/>
        </w:rPr>
        <w:t>-</w:t>
      </w:r>
      <w:r w:rsidRPr="00FF4867">
        <w:rPr>
          <w:i/>
          <w:iCs/>
        </w:rPr>
        <w:t>Config</w:t>
      </w:r>
      <w:bookmarkEnd w:id="289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900" w:name="_Toc60777534"/>
      <w:bookmarkStart w:id="2901" w:name="_Toc162895201"/>
      <w:r w:rsidRPr="00FF4867">
        <w:t>–</w:t>
      </w:r>
      <w:r w:rsidRPr="00FF4867">
        <w:tab/>
      </w:r>
      <w:r w:rsidRPr="00FF4867">
        <w:rPr>
          <w:i/>
          <w:iCs/>
        </w:rPr>
        <w:t>SL-MeasConfigCommon</w:t>
      </w:r>
      <w:bookmarkEnd w:id="2900"/>
      <w:bookmarkEnd w:id="290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902" w:name="_Toc60777535"/>
      <w:bookmarkStart w:id="2903" w:name="_Toc162895202"/>
      <w:r w:rsidRPr="00FF4867">
        <w:t>–</w:t>
      </w:r>
      <w:r w:rsidRPr="00FF4867">
        <w:tab/>
      </w:r>
      <w:r w:rsidRPr="00FF4867">
        <w:rPr>
          <w:i/>
          <w:iCs/>
        </w:rPr>
        <w:t>SL-MeasConfigInfo</w:t>
      </w:r>
      <w:bookmarkEnd w:id="2902"/>
      <w:bookmarkEnd w:id="290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904" w:name="_Toc60777536"/>
      <w:bookmarkStart w:id="2905" w:name="_Toc162895203"/>
      <w:r w:rsidRPr="00FF4867">
        <w:t>–</w:t>
      </w:r>
      <w:r w:rsidRPr="00FF4867">
        <w:tab/>
      </w:r>
      <w:r w:rsidRPr="00FF4867">
        <w:rPr>
          <w:i/>
          <w:iCs/>
        </w:rPr>
        <w:t>SL-MeasIdList</w:t>
      </w:r>
      <w:bookmarkEnd w:id="2904"/>
      <w:bookmarkEnd w:id="290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906" w:name="_Toc60777537"/>
      <w:bookmarkStart w:id="2907" w:name="_Toc162895204"/>
      <w:r w:rsidRPr="00FF4867">
        <w:t>–</w:t>
      </w:r>
      <w:r w:rsidRPr="00FF4867">
        <w:tab/>
      </w:r>
      <w:r w:rsidRPr="00FF4867">
        <w:rPr>
          <w:i/>
          <w:iCs/>
        </w:rPr>
        <w:t>SL-MeasObjectList</w:t>
      </w:r>
      <w:bookmarkEnd w:id="2906"/>
      <w:bookmarkEnd w:id="290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908" w:name="_Toc162895205"/>
      <w:r w:rsidRPr="00FF4867">
        <w:t>–</w:t>
      </w:r>
      <w:r w:rsidRPr="00FF4867">
        <w:tab/>
      </w:r>
      <w:r w:rsidRPr="00FF4867">
        <w:rPr>
          <w:i/>
          <w:iCs/>
        </w:rPr>
        <w:t>SL-PagingIdentityRemoteUE</w:t>
      </w:r>
      <w:bookmarkEnd w:id="290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909" w:name="_Toc162895206"/>
      <w:r w:rsidRPr="00FF4867">
        <w:t>–</w:t>
      </w:r>
      <w:r w:rsidRPr="00FF4867">
        <w:tab/>
      </w:r>
      <w:r w:rsidRPr="00FF4867">
        <w:rPr>
          <w:i/>
          <w:iCs/>
        </w:rPr>
        <w:t>SL-PBPS-CPS-Config</w:t>
      </w:r>
      <w:bookmarkEnd w:id="290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910" w:name="_Toc60777538"/>
      <w:bookmarkStart w:id="2911" w:name="_Toc162895207"/>
      <w:r w:rsidRPr="00FF4867">
        <w:lastRenderedPageBreak/>
        <w:t>–</w:t>
      </w:r>
      <w:r w:rsidRPr="00FF4867">
        <w:tab/>
      </w:r>
      <w:r w:rsidRPr="00FF4867">
        <w:rPr>
          <w:i/>
          <w:iCs/>
        </w:rPr>
        <w:t>SL-PDCP-Config</w:t>
      </w:r>
      <w:bookmarkEnd w:id="2910"/>
      <w:bookmarkEnd w:id="291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912" w:name="_Toc162895208"/>
      <w:r w:rsidRPr="00FF4867">
        <w:t>-</w:t>
      </w:r>
      <w:r w:rsidRPr="00FF4867">
        <w:tab/>
      </w:r>
      <w:r w:rsidRPr="00FF4867">
        <w:rPr>
          <w:i/>
          <w:iCs/>
        </w:rPr>
        <w:t>SL-PosBWP-ConfigCommon</w:t>
      </w:r>
      <w:bookmarkEnd w:id="291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913" w:name="_Toc139045954"/>
      <w:bookmarkStart w:id="2914" w:name="_Toc162895209"/>
      <w:r w:rsidRPr="00FF4867">
        <w:t>–</w:t>
      </w:r>
      <w:r w:rsidRPr="00FF4867">
        <w:tab/>
      </w:r>
      <w:r w:rsidRPr="00FF4867">
        <w:rPr>
          <w:i/>
          <w:iCs/>
        </w:rPr>
        <w:t>SL-PRS-ResourcePool</w:t>
      </w:r>
      <w:bookmarkEnd w:id="2913"/>
      <w:bookmarkEnd w:id="291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1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1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916" w:name="_Toc60777539"/>
      <w:bookmarkStart w:id="2917" w:name="_Toc162895210"/>
      <w:r w:rsidRPr="00FF4867">
        <w:t>–</w:t>
      </w:r>
      <w:r w:rsidRPr="00FF4867">
        <w:tab/>
      </w:r>
      <w:r w:rsidRPr="00FF4867">
        <w:rPr>
          <w:i/>
          <w:iCs/>
        </w:rPr>
        <w:t>SL-PSSCH-TxConfigList</w:t>
      </w:r>
      <w:bookmarkEnd w:id="2916"/>
      <w:bookmarkEnd w:id="291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918" w:name="_Toc60777540"/>
      <w:bookmarkStart w:id="2919" w:name="_Toc162895211"/>
      <w:r w:rsidRPr="00FF4867">
        <w:lastRenderedPageBreak/>
        <w:t>–</w:t>
      </w:r>
      <w:r w:rsidRPr="00FF4867">
        <w:tab/>
      </w:r>
      <w:r w:rsidRPr="00FF4867">
        <w:rPr>
          <w:i/>
          <w:iCs/>
        </w:rPr>
        <w:t>SL-QoS-FlowIdentity</w:t>
      </w:r>
      <w:bookmarkEnd w:id="2918"/>
      <w:bookmarkEnd w:id="291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920" w:name="_Toc60777541"/>
      <w:bookmarkStart w:id="2921" w:name="_Toc162895212"/>
      <w:r w:rsidRPr="00FF4867">
        <w:t>–</w:t>
      </w:r>
      <w:r w:rsidRPr="00FF4867">
        <w:tab/>
      </w:r>
      <w:r w:rsidRPr="00FF4867">
        <w:rPr>
          <w:i/>
          <w:iCs/>
        </w:rPr>
        <w:t>SL-QoS-Profile</w:t>
      </w:r>
      <w:bookmarkEnd w:id="2920"/>
      <w:bookmarkEnd w:id="292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922" w:name="_Toc60777542"/>
      <w:bookmarkStart w:id="2923" w:name="_Toc162895213"/>
      <w:r w:rsidRPr="00FF4867">
        <w:t>–</w:t>
      </w:r>
      <w:r w:rsidRPr="00FF4867">
        <w:tab/>
      </w:r>
      <w:r w:rsidRPr="00FF4867">
        <w:rPr>
          <w:i/>
        </w:rPr>
        <w:t>SL-QuantityConfig</w:t>
      </w:r>
      <w:bookmarkEnd w:id="2922"/>
      <w:bookmarkEnd w:id="292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924" w:name="_Toc60777543"/>
      <w:bookmarkStart w:id="2925" w:name="_Toc162895214"/>
      <w:r w:rsidRPr="00FF4867">
        <w:t>–</w:t>
      </w:r>
      <w:r w:rsidRPr="00FF4867">
        <w:tab/>
      </w:r>
      <w:r w:rsidRPr="00FF4867">
        <w:rPr>
          <w:i/>
          <w:iCs/>
        </w:rPr>
        <w:t>SL-RadioBearerConfig</w:t>
      </w:r>
      <w:bookmarkEnd w:id="2924"/>
      <w:bookmarkEnd w:id="292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926" w:name="_Toc162895215"/>
      <w:r w:rsidRPr="00FF4867">
        <w:lastRenderedPageBreak/>
        <w:t>–</w:t>
      </w:r>
      <w:r w:rsidRPr="00FF4867">
        <w:tab/>
      </w:r>
      <w:r w:rsidRPr="00FF4867">
        <w:rPr>
          <w:i/>
          <w:iCs/>
        </w:rPr>
        <w:t>SL-RBSetConfig</w:t>
      </w:r>
      <w:bookmarkEnd w:id="292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927" w:name="_Toc162895216"/>
      <w:r w:rsidRPr="00FF4867">
        <w:t>–</w:t>
      </w:r>
      <w:r w:rsidRPr="00FF4867">
        <w:tab/>
      </w:r>
      <w:r w:rsidRPr="00FF4867">
        <w:rPr>
          <w:i/>
          <w:iCs/>
        </w:rPr>
        <w:t>SL-RelayIndicationMP</w:t>
      </w:r>
      <w:bookmarkEnd w:id="292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928" w:name="_Toc162895217"/>
      <w:r w:rsidRPr="00FF4867">
        <w:t>–</w:t>
      </w:r>
      <w:r w:rsidRPr="00FF4867">
        <w:tab/>
      </w:r>
      <w:r w:rsidRPr="00FF4867">
        <w:rPr>
          <w:i/>
          <w:iCs/>
        </w:rPr>
        <w:t>SL-RelayUE-ConfigU2U</w:t>
      </w:r>
      <w:bookmarkEnd w:id="292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29" w:name="_Hlk140481333"/>
            <w:r w:rsidRPr="00FF4867">
              <w:rPr>
                <w:i/>
                <w:iCs/>
                <w:lang w:eastAsia="sv-SE"/>
              </w:rPr>
              <w:t>SL-RSRP-ThreshRelay</w:t>
            </w:r>
            <w:bookmarkEnd w:id="292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930" w:name="_Toc162895218"/>
      <w:r w:rsidRPr="00FF4867">
        <w:t>–</w:t>
      </w:r>
      <w:r w:rsidRPr="00FF4867">
        <w:tab/>
      </w:r>
      <w:r w:rsidRPr="00FF4867">
        <w:rPr>
          <w:i/>
          <w:iCs/>
        </w:rPr>
        <w:t>SL-RemoteUE-Config</w:t>
      </w:r>
      <w:bookmarkEnd w:id="293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931" w:name="_Toc162895219"/>
      <w:r w:rsidRPr="00FF4867">
        <w:rPr>
          <w:i/>
          <w:iCs/>
        </w:rPr>
        <w:t>–</w:t>
      </w:r>
      <w:r w:rsidRPr="00FF4867">
        <w:rPr>
          <w:i/>
          <w:iCs/>
        </w:rPr>
        <w:tab/>
        <w:t>SL-RemoteUE-ConfigU2U</w:t>
      </w:r>
      <w:bookmarkEnd w:id="293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932" w:name="_Toc60777544"/>
      <w:bookmarkStart w:id="2933" w:name="_Toc162895220"/>
      <w:r w:rsidRPr="00FF4867">
        <w:t>–</w:t>
      </w:r>
      <w:r w:rsidRPr="00FF4867">
        <w:tab/>
      </w:r>
      <w:r w:rsidRPr="00FF4867">
        <w:rPr>
          <w:i/>
          <w:iCs/>
        </w:rPr>
        <w:t>SL-ReportConfigList</w:t>
      </w:r>
      <w:bookmarkEnd w:id="2932"/>
      <w:bookmarkEnd w:id="293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934" w:name="_Toc60777545"/>
      <w:bookmarkStart w:id="2935" w:name="_Toc162895221"/>
      <w:r w:rsidRPr="00FF4867">
        <w:t>–</w:t>
      </w:r>
      <w:r w:rsidRPr="00FF4867">
        <w:tab/>
      </w:r>
      <w:r w:rsidRPr="00FF4867">
        <w:rPr>
          <w:i/>
          <w:iCs/>
        </w:rPr>
        <w:t>SL-ResourcePool</w:t>
      </w:r>
      <w:bookmarkEnd w:id="2934"/>
      <w:bookmarkEnd w:id="293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936" w:name="_Toc60777546"/>
      <w:bookmarkStart w:id="2937" w:name="_Toc162895222"/>
      <w:r w:rsidRPr="00FF4867">
        <w:t>–</w:t>
      </w:r>
      <w:r w:rsidRPr="00FF4867">
        <w:tab/>
      </w:r>
      <w:r w:rsidRPr="00FF4867">
        <w:rPr>
          <w:i/>
          <w:iCs/>
        </w:rPr>
        <w:t>SL-RLC-BearerConfig</w:t>
      </w:r>
      <w:bookmarkEnd w:id="2936"/>
      <w:bookmarkEnd w:id="293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938" w:name="_Toc60777547"/>
      <w:bookmarkStart w:id="2939" w:name="_Toc162895223"/>
      <w:r w:rsidRPr="00FF4867">
        <w:lastRenderedPageBreak/>
        <w:t>–</w:t>
      </w:r>
      <w:r w:rsidRPr="00FF4867">
        <w:tab/>
      </w:r>
      <w:r w:rsidRPr="00FF4867">
        <w:rPr>
          <w:i/>
          <w:iCs/>
        </w:rPr>
        <w:t>SL-RLC-BearerConfigIndex</w:t>
      </w:r>
      <w:bookmarkEnd w:id="2938"/>
      <w:bookmarkEnd w:id="293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940" w:name="_Toc162895224"/>
      <w:r w:rsidRPr="00FF4867">
        <w:t>–</w:t>
      </w:r>
      <w:r w:rsidRPr="00FF4867">
        <w:tab/>
      </w:r>
      <w:r w:rsidRPr="00FF4867">
        <w:rPr>
          <w:i/>
          <w:iCs/>
        </w:rPr>
        <w:t>SL-RLC-ChannelConfig</w:t>
      </w:r>
      <w:bookmarkEnd w:id="294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941" w:name="_Toc162895225"/>
      <w:r w:rsidRPr="00FF4867">
        <w:rPr>
          <w:rFonts w:eastAsia="SimSun"/>
        </w:rPr>
        <w:t>–</w:t>
      </w:r>
      <w:r w:rsidRPr="00FF4867">
        <w:rPr>
          <w:rFonts w:eastAsia="SimSun"/>
        </w:rPr>
        <w:tab/>
      </w:r>
      <w:r w:rsidRPr="00FF4867">
        <w:rPr>
          <w:rFonts w:eastAsia="SimSun"/>
          <w:i/>
          <w:iCs/>
        </w:rPr>
        <w:t>SL-RLC-ChannelID</w:t>
      </w:r>
      <w:bookmarkEnd w:id="294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942" w:name="_Toc60777548"/>
      <w:bookmarkStart w:id="2943" w:name="_Toc162895226"/>
      <w:r w:rsidRPr="00FF4867">
        <w:t>–</w:t>
      </w:r>
      <w:r w:rsidRPr="00FF4867">
        <w:tab/>
      </w:r>
      <w:r w:rsidRPr="00FF4867">
        <w:rPr>
          <w:i/>
          <w:iCs/>
        </w:rPr>
        <w:t>SL-RLC-Config</w:t>
      </w:r>
      <w:bookmarkEnd w:id="2942"/>
      <w:bookmarkEnd w:id="294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944" w:name="_Toc60777549"/>
      <w:bookmarkStart w:id="2945" w:name="_Toc162895227"/>
      <w:r w:rsidRPr="00FF4867">
        <w:t>–</w:t>
      </w:r>
      <w:r w:rsidRPr="00FF4867">
        <w:tab/>
      </w:r>
      <w:r w:rsidRPr="00FF4867">
        <w:rPr>
          <w:i/>
          <w:iCs/>
        </w:rPr>
        <w:t>SL-ScheduledConfig</w:t>
      </w:r>
      <w:bookmarkEnd w:id="2944"/>
      <w:bookmarkEnd w:id="294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946" w:name="_Toc60777550"/>
      <w:bookmarkStart w:id="2947" w:name="_Toc162895228"/>
      <w:r w:rsidRPr="00FF4867">
        <w:t>–</w:t>
      </w:r>
      <w:r w:rsidRPr="00FF4867">
        <w:tab/>
      </w:r>
      <w:r w:rsidRPr="00FF4867">
        <w:rPr>
          <w:i/>
          <w:iCs/>
        </w:rPr>
        <w:t>SL-SDAP-Config</w:t>
      </w:r>
      <w:bookmarkEnd w:id="2946"/>
      <w:bookmarkEnd w:id="294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948" w:name="_Toc162895229"/>
      <w:r w:rsidRPr="00FF4867">
        <w:t>–</w:t>
      </w:r>
      <w:r w:rsidRPr="00FF4867">
        <w:tab/>
      </w:r>
      <w:r w:rsidRPr="00FF4867">
        <w:rPr>
          <w:i/>
          <w:iCs/>
        </w:rPr>
        <w:t>SL-ServingCellInfo</w:t>
      </w:r>
      <w:bookmarkEnd w:id="294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949" w:name="_Toc162895230"/>
      <w:r w:rsidRPr="00FF4867">
        <w:lastRenderedPageBreak/>
        <w:t>–</w:t>
      </w:r>
      <w:r w:rsidRPr="00FF4867">
        <w:tab/>
      </w:r>
      <w:r w:rsidRPr="00FF4867">
        <w:rPr>
          <w:i/>
          <w:iCs/>
        </w:rPr>
        <w:t>SL-SourceIdentity</w:t>
      </w:r>
      <w:bookmarkEnd w:id="294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950" w:name="_Toc83740326"/>
      <w:bookmarkStart w:id="2951" w:name="_Toc162895231"/>
      <w:r w:rsidRPr="00FF4867">
        <w:rPr>
          <w:rFonts w:eastAsia="SimSun"/>
        </w:rPr>
        <w:t>–</w:t>
      </w:r>
      <w:r w:rsidRPr="00FF4867">
        <w:rPr>
          <w:rFonts w:eastAsia="SimSun"/>
        </w:rPr>
        <w:tab/>
      </w:r>
      <w:r w:rsidRPr="00FF4867">
        <w:rPr>
          <w:rFonts w:eastAsia="SimSun"/>
          <w:i/>
          <w:iCs/>
        </w:rPr>
        <w:t>SL-SRAP-Config</w:t>
      </w:r>
      <w:bookmarkEnd w:id="2950"/>
      <w:bookmarkEnd w:id="295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95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95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953" w:name="_Toc60777551"/>
      <w:bookmarkStart w:id="2954" w:name="_Toc162895233"/>
      <w:r w:rsidRPr="00FF4867">
        <w:t>–</w:t>
      </w:r>
      <w:r w:rsidRPr="00FF4867">
        <w:tab/>
      </w:r>
      <w:r w:rsidRPr="00FF4867">
        <w:rPr>
          <w:i/>
          <w:iCs/>
        </w:rPr>
        <w:t>SL-SyncConfig</w:t>
      </w:r>
      <w:bookmarkEnd w:id="2953"/>
      <w:bookmarkEnd w:id="295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955" w:name="_Toc60777552"/>
      <w:bookmarkStart w:id="2956" w:name="_Toc162895234"/>
      <w:r w:rsidRPr="00FF4867">
        <w:lastRenderedPageBreak/>
        <w:t>–</w:t>
      </w:r>
      <w:r w:rsidRPr="00FF4867">
        <w:tab/>
      </w:r>
      <w:r w:rsidRPr="00FF4867">
        <w:rPr>
          <w:i/>
          <w:iCs/>
        </w:rPr>
        <w:t>SL-Thres-RSRP-List</w:t>
      </w:r>
      <w:bookmarkEnd w:id="2955"/>
      <w:bookmarkEnd w:id="295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957" w:name="_Toc60777553"/>
      <w:bookmarkStart w:id="2958" w:name="_Toc162895235"/>
      <w:r w:rsidRPr="00FF4867">
        <w:t>–</w:t>
      </w:r>
      <w:r w:rsidRPr="00FF4867">
        <w:tab/>
      </w:r>
      <w:r w:rsidRPr="00FF4867">
        <w:rPr>
          <w:i/>
          <w:iCs/>
        </w:rPr>
        <w:t>SL-TxPower</w:t>
      </w:r>
      <w:bookmarkEnd w:id="2957"/>
      <w:bookmarkEnd w:id="295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959" w:name="_Toc60777554"/>
      <w:bookmarkStart w:id="2960" w:name="_Toc162895236"/>
      <w:r w:rsidRPr="00FF4867">
        <w:t>–</w:t>
      </w:r>
      <w:r w:rsidRPr="00FF4867">
        <w:tab/>
      </w:r>
      <w:r w:rsidRPr="00FF4867">
        <w:rPr>
          <w:i/>
          <w:iCs/>
        </w:rPr>
        <w:t>SL-TypeTxSync</w:t>
      </w:r>
      <w:bookmarkEnd w:id="2959"/>
      <w:bookmarkEnd w:id="296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961" w:name="_Toc60777555"/>
      <w:bookmarkStart w:id="2962" w:name="_Toc162895237"/>
      <w:r w:rsidRPr="00FF4867">
        <w:t>–</w:t>
      </w:r>
      <w:r w:rsidRPr="00FF4867">
        <w:tab/>
      </w:r>
      <w:r w:rsidRPr="00FF4867">
        <w:rPr>
          <w:i/>
          <w:iCs/>
        </w:rPr>
        <w:t>SL-UE-SelectedConfig</w:t>
      </w:r>
      <w:bookmarkEnd w:id="2961"/>
      <w:bookmarkEnd w:id="296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963" w:name="_Toc60777556"/>
      <w:bookmarkStart w:id="2964" w:name="_Toc162895238"/>
      <w:r w:rsidRPr="00FF4867">
        <w:t>–</w:t>
      </w:r>
      <w:r w:rsidRPr="00FF4867">
        <w:tab/>
      </w:r>
      <w:r w:rsidRPr="00FF4867">
        <w:rPr>
          <w:i/>
          <w:iCs/>
        </w:rPr>
        <w:t>SL-ZoneConfig</w:t>
      </w:r>
      <w:bookmarkEnd w:id="2963"/>
      <w:bookmarkEnd w:id="296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965" w:name="_Toc60777557"/>
      <w:bookmarkStart w:id="2966" w:name="_Toc162895239"/>
      <w:r w:rsidRPr="00FF4867">
        <w:lastRenderedPageBreak/>
        <w:t>–</w:t>
      </w:r>
      <w:r w:rsidRPr="00FF4867">
        <w:tab/>
      </w:r>
      <w:r w:rsidRPr="00FF4867">
        <w:rPr>
          <w:i/>
          <w:iCs/>
        </w:rPr>
        <w:t>SLRB-Uu-ConfigIndex</w:t>
      </w:r>
      <w:bookmarkEnd w:id="2965"/>
      <w:bookmarkEnd w:id="296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967" w:name="_Toc162895240"/>
      <w:r w:rsidRPr="00FF4867">
        <w:t>6.3.</w:t>
      </w:r>
      <w:r w:rsidR="0064192E" w:rsidRPr="00FF4867">
        <w:rPr>
          <w:lang w:eastAsia="zh-CN"/>
        </w:rPr>
        <w:t>6</w:t>
      </w:r>
      <w:r w:rsidRPr="00FF4867">
        <w:tab/>
        <w:t>MBS information elements</w:t>
      </w:r>
      <w:bookmarkEnd w:id="2967"/>
    </w:p>
    <w:p w14:paraId="69DCB4EE" w14:textId="321112F2" w:rsidR="00807B1C" w:rsidRPr="00FF4867" w:rsidRDefault="00807B1C" w:rsidP="00807B1C">
      <w:pPr>
        <w:pStyle w:val="Heading4"/>
      </w:pPr>
      <w:bookmarkStart w:id="2968" w:name="_Toc162895241"/>
      <w:r w:rsidRPr="00FF4867">
        <w:t>–</w:t>
      </w:r>
      <w:r w:rsidRPr="00FF4867">
        <w:tab/>
      </w:r>
      <w:r w:rsidRPr="00FF4867">
        <w:rPr>
          <w:i/>
          <w:iCs/>
        </w:rPr>
        <w:t>CarrierFreqListMBS</w:t>
      </w:r>
      <w:bookmarkEnd w:id="296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969" w:name="_Toc162895242"/>
      <w:r w:rsidRPr="00FF4867">
        <w:t>–</w:t>
      </w:r>
      <w:r w:rsidRPr="00FF4867">
        <w:tab/>
      </w:r>
      <w:r w:rsidRPr="00FF4867">
        <w:rPr>
          <w:i/>
        </w:rPr>
        <w:t>CFR-</w:t>
      </w:r>
      <w:r w:rsidRPr="00FF4867">
        <w:rPr>
          <w:i/>
          <w:iCs/>
        </w:rPr>
        <w:t>ConfigMCCH</w:t>
      </w:r>
      <w:r w:rsidRPr="00FF4867">
        <w:rPr>
          <w:i/>
        </w:rPr>
        <w:t>-MTCH</w:t>
      </w:r>
      <w:bookmarkEnd w:id="296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970" w:name="_Toc162895243"/>
      <w:r w:rsidRPr="00FF4867">
        <w:t>–</w:t>
      </w:r>
      <w:r w:rsidRPr="00FF4867">
        <w:tab/>
      </w:r>
      <w:r w:rsidRPr="00FF4867">
        <w:rPr>
          <w:i/>
        </w:rPr>
        <w:t>DRX-</w:t>
      </w:r>
      <w:r w:rsidRPr="00FF4867">
        <w:rPr>
          <w:i/>
          <w:iCs/>
        </w:rPr>
        <w:t>ConfigPTM</w:t>
      </w:r>
      <w:bookmarkEnd w:id="297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971" w:name="_Toc162895244"/>
      <w:r w:rsidRPr="00FF4867">
        <w:t>–</w:t>
      </w:r>
      <w:r w:rsidRPr="00FF4867">
        <w:tab/>
      </w:r>
      <w:r w:rsidRPr="00FF4867">
        <w:rPr>
          <w:i/>
        </w:rPr>
        <w:t>MBS-</w:t>
      </w:r>
      <w:r w:rsidRPr="00FF4867">
        <w:rPr>
          <w:i/>
          <w:iCs/>
        </w:rPr>
        <w:t>NeighbourCellList</w:t>
      </w:r>
      <w:bookmarkEnd w:id="297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972" w:name="_Toc162895245"/>
      <w:r w:rsidRPr="00FF4867">
        <w:lastRenderedPageBreak/>
        <w:t>–</w:t>
      </w:r>
      <w:r w:rsidRPr="00FF4867">
        <w:tab/>
      </w:r>
      <w:r w:rsidRPr="00FF4867">
        <w:rPr>
          <w:i/>
        </w:rPr>
        <w:t>MBS-NonServingInfoList</w:t>
      </w:r>
      <w:bookmarkEnd w:id="297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973" w:name="_Toc162895246"/>
      <w:r w:rsidRPr="00FF4867">
        <w:t>–</w:t>
      </w:r>
      <w:r w:rsidRPr="00FF4867">
        <w:tab/>
      </w:r>
      <w:r w:rsidRPr="00FF4867">
        <w:rPr>
          <w:i/>
        </w:rPr>
        <w:t>MBS-</w:t>
      </w:r>
      <w:r w:rsidRPr="00FF4867">
        <w:rPr>
          <w:i/>
          <w:iCs/>
        </w:rPr>
        <w:t>ServiceList</w:t>
      </w:r>
      <w:bookmarkEnd w:id="297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974" w:name="_Toc162895247"/>
      <w:r w:rsidRPr="00FF4867">
        <w:lastRenderedPageBreak/>
        <w:t>–</w:t>
      </w:r>
      <w:r w:rsidRPr="00FF4867">
        <w:tab/>
      </w:r>
      <w:r w:rsidRPr="00FF4867">
        <w:rPr>
          <w:i/>
        </w:rPr>
        <w:t>MBS-</w:t>
      </w:r>
      <w:r w:rsidRPr="00FF4867">
        <w:rPr>
          <w:i/>
          <w:iCs/>
        </w:rPr>
        <w:t>SessionInfoList</w:t>
      </w:r>
      <w:bookmarkEnd w:id="297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975" w:name="_Toc162895248"/>
      <w:r w:rsidRPr="00FF4867">
        <w:t>–</w:t>
      </w:r>
      <w:r w:rsidRPr="00FF4867">
        <w:tab/>
      </w:r>
      <w:r w:rsidRPr="00FF4867">
        <w:rPr>
          <w:i/>
        </w:rPr>
        <w:t>MBS-SessionInfoListMulticast</w:t>
      </w:r>
      <w:bookmarkEnd w:id="297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976" w:name="_Toc162895249"/>
      <w:r w:rsidRPr="00FF4867">
        <w:t>–</w:t>
      </w:r>
      <w:r w:rsidRPr="00FF4867">
        <w:tab/>
      </w:r>
      <w:r w:rsidRPr="00FF4867">
        <w:rPr>
          <w:i/>
        </w:rPr>
        <w:t>MTCH-SSB-MappingWindowList</w:t>
      </w:r>
      <w:bookmarkEnd w:id="297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977" w:name="_Toc162895250"/>
      <w:r w:rsidRPr="00FF4867">
        <w:lastRenderedPageBreak/>
        <w:t>–</w:t>
      </w:r>
      <w:r w:rsidRPr="00FF4867">
        <w:tab/>
      </w:r>
      <w:r w:rsidRPr="00FF4867">
        <w:rPr>
          <w:i/>
        </w:rPr>
        <w:t>PDSCH-ConfigBroadcast</w:t>
      </w:r>
      <w:bookmarkEnd w:id="297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978" w:name="_Toc162895251"/>
      <w:r w:rsidRPr="00FF4867">
        <w:t>–</w:t>
      </w:r>
      <w:r w:rsidRPr="00FF4867">
        <w:tab/>
      </w:r>
      <w:r w:rsidRPr="00FF4867">
        <w:rPr>
          <w:i/>
        </w:rPr>
        <w:t>TMGI</w:t>
      </w:r>
      <w:bookmarkEnd w:id="297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979" w:name="_Toc60777558"/>
      <w:bookmarkStart w:id="2980" w:name="_Toc162895252"/>
      <w:r w:rsidRPr="00FF4867">
        <w:lastRenderedPageBreak/>
        <w:t>6.4</w:t>
      </w:r>
      <w:r w:rsidRPr="00FF4867">
        <w:tab/>
        <w:t>RRC multiplicity and type constraint values</w:t>
      </w:r>
      <w:bookmarkEnd w:id="2979"/>
      <w:bookmarkEnd w:id="2980"/>
    </w:p>
    <w:p w14:paraId="27B1C840" w14:textId="37441C44" w:rsidR="00394471" w:rsidRPr="00FF4867" w:rsidRDefault="00394471" w:rsidP="00394471">
      <w:pPr>
        <w:pStyle w:val="Heading3"/>
      </w:pPr>
      <w:bookmarkStart w:id="2981" w:name="_Toc60777559"/>
      <w:bookmarkStart w:id="2982" w:name="_Toc162895253"/>
      <w:r w:rsidRPr="00FF4867">
        <w:t>–</w:t>
      </w:r>
      <w:r w:rsidRPr="00FF4867">
        <w:tab/>
        <w:t>Multiplicity and type constraint definitions</w:t>
      </w:r>
      <w:bookmarkEnd w:id="2981"/>
      <w:bookmarkEnd w:id="298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983" w:name="_Toc60777560"/>
      <w:bookmarkStart w:id="2984" w:name="_Toc162895254"/>
      <w:r w:rsidRPr="00FF4867">
        <w:t>–</w:t>
      </w:r>
      <w:r w:rsidRPr="00FF4867">
        <w:tab/>
        <w:t>End of NR-RRC-Definitions</w:t>
      </w:r>
      <w:bookmarkEnd w:id="2983"/>
      <w:bookmarkEnd w:id="298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985" w:name="_Toc60777561"/>
      <w:bookmarkStart w:id="2986" w:name="_Toc162895255"/>
      <w:r w:rsidRPr="00FF4867">
        <w:t>6.5</w:t>
      </w:r>
      <w:r w:rsidRPr="00FF4867">
        <w:tab/>
        <w:t>Short Message</w:t>
      </w:r>
      <w:bookmarkEnd w:id="2985"/>
      <w:bookmarkEnd w:id="298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987" w:name="_Toc60777562"/>
      <w:bookmarkStart w:id="2988" w:name="_Toc162895256"/>
      <w:r w:rsidRPr="00FF4867">
        <w:t>6.6</w:t>
      </w:r>
      <w:r w:rsidRPr="00FF4867">
        <w:tab/>
        <w:t>PC5 RRC messages</w:t>
      </w:r>
      <w:bookmarkEnd w:id="2987"/>
      <w:bookmarkEnd w:id="2988"/>
    </w:p>
    <w:p w14:paraId="27B15115" w14:textId="59EBA2A8" w:rsidR="00394471" w:rsidRPr="00FF4867" w:rsidRDefault="00394471" w:rsidP="00394471">
      <w:pPr>
        <w:pStyle w:val="Heading3"/>
      </w:pPr>
      <w:bookmarkStart w:id="2989" w:name="_Toc60777563"/>
      <w:bookmarkStart w:id="2990" w:name="_Toc162895257"/>
      <w:r w:rsidRPr="00FF4867">
        <w:t>6.6.1</w:t>
      </w:r>
      <w:r w:rsidRPr="00FF4867">
        <w:tab/>
        <w:t>General message structure</w:t>
      </w:r>
      <w:bookmarkEnd w:id="2989"/>
      <w:bookmarkEnd w:id="2990"/>
    </w:p>
    <w:p w14:paraId="588057B6" w14:textId="4144B2B0" w:rsidR="00394471" w:rsidRPr="00FF4867" w:rsidRDefault="00394471" w:rsidP="00394471">
      <w:pPr>
        <w:pStyle w:val="Heading4"/>
        <w:rPr>
          <w:noProof/>
          <w:lang w:eastAsia="zh-CN"/>
        </w:rPr>
      </w:pPr>
      <w:bookmarkStart w:id="2991" w:name="_Toc60777564"/>
      <w:bookmarkStart w:id="2992" w:name="_Toc162895258"/>
      <w:r w:rsidRPr="00FF4867">
        <w:t>–</w:t>
      </w:r>
      <w:r w:rsidRPr="00FF4867">
        <w:tab/>
      </w:r>
      <w:r w:rsidRPr="00FF4867">
        <w:rPr>
          <w:i/>
          <w:iCs/>
          <w:noProof/>
        </w:rPr>
        <w:t>PC5-RRC-Definitions</w:t>
      </w:r>
      <w:bookmarkEnd w:id="2991"/>
      <w:bookmarkEnd w:id="299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993" w:name="_Hlk103182236"/>
      <w:r w:rsidR="005500DB" w:rsidRPr="00FF4867">
        <w:t>CellAccessRelatedInfo</w:t>
      </w:r>
      <w:bookmarkEnd w:id="299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994" w:name="_Hlk103182249"/>
      <w:r w:rsidR="005500DB" w:rsidRPr="00FF4867">
        <w:t>maxNrofRelayMeas-r17</w:t>
      </w:r>
      <w:bookmarkEnd w:id="299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995" w:name="_Hlk103182270"/>
      <w:r w:rsidRPr="00FF4867">
        <w:t>SL-SourceIdentity-r17</w:t>
      </w:r>
      <w:bookmarkEnd w:id="299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996" w:name="_Toc60777565"/>
      <w:bookmarkStart w:id="2997" w:name="_Toc162895259"/>
      <w:r w:rsidRPr="00FF4867">
        <w:t>–</w:t>
      </w:r>
      <w:r w:rsidRPr="00FF4867">
        <w:tab/>
      </w:r>
      <w:r w:rsidRPr="00FF4867">
        <w:rPr>
          <w:i/>
          <w:iCs/>
          <w:noProof/>
        </w:rPr>
        <w:t>SBCCH-SL-BCH-Message</w:t>
      </w:r>
      <w:bookmarkEnd w:id="2996"/>
      <w:bookmarkEnd w:id="299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998" w:name="_Toc60777566"/>
      <w:bookmarkStart w:id="2999" w:name="_Toc162895260"/>
      <w:r w:rsidRPr="00FF4867">
        <w:t>–</w:t>
      </w:r>
      <w:r w:rsidRPr="00FF4867">
        <w:tab/>
      </w:r>
      <w:r w:rsidRPr="00FF4867">
        <w:rPr>
          <w:i/>
          <w:iCs/>
        </w:rPr>
        <w:t>S</w:t>
      </w:r>
      <w:r w:rsidRPr="00FF4867">
        <w:rPr>
          <w:i/>
          <w:iCs/>
          <w:noProof/>
        </w:rPr>
        <w:t>CCH-Message</w:t>
      </w:r>
      <w:bookmarkEnd w:id="2998"/>
      <w:bookmarkEnd w:id="299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3000" w:name="_Toc60777567"/>
      <w:bookmarkStart w:id="3001" w:name="_Toc162895261"/>
      <w:r w:rsidRPr="00FF4867">
        <w:t>–</w:t>
      </w:r>
      <w:r w:rsidRPr="00FF4867">
        <w:tab/>
      </w:r>
      <w:r w:rsidRPr="00FF4867">
        <w:rPr>
          <w:i/>
          <w:iCs/>
          <w:noProof/>
        </w:rPr>
        <w:t>MasterInformationBlockSidelink</w:t>
      </w:r>
      <w:bookmarkEnd w:id="3000"/>
      <w:bookmarkEnd w:id="300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002" w:name="_Toc60777568"/>
      <w:bookmarkStart w:id="3003" w:name="_Toc162895262"/>
      <w:r w:rsidRPr="00FF4867">
        <w:rPr>
          <w:rFonts w:eastAsia="MS Mincho"/>
        </w:rPr>
        <w:t>–</w:t>
      </w:r>
      <w:r w:rsidRPr="00FF4867">
        <w:rPr>
          <w:rFonts w:eastAsia="MS Mincho"/>
        </w:rPr>
        <w:tab/>
      </w:r>
      <w:r w:rsidRPr="00FF4867">
        <w:rPr>
          <w:rFonts w:eastAsia="MS Mincho"/>
          <w:i/>
          <w:iCs/>
        </w:rPr>
        <w:t>MeasurementReportSidelink</w:t>
      </w:r>
      <w:bookmarkEnd w:id="3002"/>
      <w:bookmarkEnd w:id="300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04" w:name="_Hlk103182387"/>
    </w:p>
    <w:p w14:paraId="1B763DCD" w14:textId="6346A808" w:rsidR="005500DB" w:rsidRPr="00FF4867" w:rsidRDefault="005500DB" w:rsidP="004122A9">
      <w:pPr>
        <w:pStyle w:val="PL"/>
      </w:pPr>
      <w:r w:rsidRPr="00FF4867">
        <w:t>SL-MeasResultListRelay-r17</w:t>
      </w:r>
      <w:bookmarkEnd w:id="300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05" w:name="_Hlk103182407"/>
      <w:r w:rsidRPr="00FF4867">
        <w:t xml:space="preserve">SL-MeasResultRelay-r17 </w:t>
      </w:r>
      <w:bookmarkEnd w:id="300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006" w:name="_Toc162895263"/>
      <w:r w:rsidRPr="00FF4867">
        <w:t>–</w:t>
      </w:r>
      <w:r w:rsidRPr="00FF4867">
        <w:tab/>
      </w:r>
      <w:r w:rsidRPr="00FF4867">
        <w:rPr>
          <w:i/>
          <w:iCs/>
        </w:rPr>
        <w:t>NotificationMessageSidelink</w:t>
      </w:r>
      <w:bookmarkEnd w:id="300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007" w:name="_Toc162895264"/>
      <w:r w:rsidRPr="00FF4867">
        <w:t>–</w:t>
      </w:r>
      <w:r w:rsidRPr="00FF4867">
        <w:tab/>
      </w:r>
      <w:r w:rsidRPr="00FF4867">
        <w:rPr>
          <w:i/>
          <w:iCs/>
        </w:rPr>
        <w:t>RemoteUEInformationSidelink</w:t>
      </w:r>
      <w:bookmarkEnd w:id="300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008" w:name="_Toc60777569"/>
      <w:bookmarkStart w:id="3009" w:name="_Toc162895265"/>
      <w:r w:rsidRPr="00FF4867">
        <w:t>–</w:t>
      </w:r>
      <w:r w:rsidRPr="00FF4867">
        <w:tab/>
      </w:r>
      <w:r w:rsidRPr="00FF4867">
        <w:rPr>
          <w:i/>
          <w:iCs/>
          <w:noProof/>
        </w:rPr>
        <w:t>RRCReconfigurationSidelink</w:t>
      </w:r>
      <w:bookmarkEnd w:id="3008"/>
      <w:bookmarkEnd w:id="300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10" w:name="_Hlk152173715"/>
      <w:r w:rsidRPr="00FF4867">
        <w:t>SL-SRAP-ConfigPC5</w:t>
      </w:r>
      <w:bookmarkEnd w:id="301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011" w:name="_Toc60777570"/>
      <w:bookmarkStart w:id="3012" w:name="_Toc162895266"/>
      <w:r w:rsidRPr="00FF4867">
        <w:t>–</w:t>
      </w:r>
      <w:r w:rsidRPr="00FF4867">
        <w:tab/>
      </w:r>
      <w:r w:rsidRPr="00FF4867">
        <w:rPr>
          <w:i/>
          <w:iCs/>
          <w:noProof/>
        </w:rPr>
        <w:t>RRCReconfigurationCompleteSidelink</w:t>
      </w:r>
      <w:bookmarkEnd w:id="3011"/>
      <w:bookmarkEnd w:id="301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013" w:name="_Toc60777571"/>
      <w:bookmarkStart w:id="3014" w:name="_Toc162895267"/>
      <w:r w:rsidRPr="00FF4867">
        <w:t>–</w:t>
      </w:r>
      <w:r w:rsidRPr="00FF4867">
        <w:tab/>
      </w:r>
      <w:r w:rsidRPr="00FF4867">
        <w:rPr>
          <w:i/>
          <w:iCs/>
          <w:noProof/>
        </w:rPr>
        <w:t>RRCReconfigurationFailureSidelink</w:t>
      </w:r>
      <w:bookmarkEnd w:id="3013"/>
      <w:bookmarkEnd w:id="301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015" w:name="_Toc162895268"/>
      <w:r w:rsidRPr="00FF4867">
        <w:t>–</w:t>
      </w:r>
      <w:r w:rsidRPr="00FF4867">
        <w:tab/>
      </w:r>
      <w:r w:rsidRPr="00FF4867">
        <w:rPr>
          <w:i/>
        </w:rPr>
        <w:t>UEAssistanceInformationSidelink</w:t>
      </w:r>
      <w:bookmarkEnd w:id="301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016" w:name="_Toc60777572"/>
      <w:bookmarkStart w:id="3017" w:name="_Toc162895269"/>
      <w:r w:rsidRPr="00FF4867">
        <w:t>–</w:t>
      </w:r>
      <w:r w:rsidRPr="00FF4867">
        <w:tab/>
      </w:r>
      <w:r w:rsidRPr="00FF4867">
        <w:rPr>
          <w:i/>
          <w:iCs/>
        </w:rPr>
        <w:t>UECapabilityEnquiry</w:t>
      </w:r>
      <w:r w:rsidRPr="00FF4867">
        <w:rPr>
          <w:i/>
          <w:iCs/>
          <w:noProof/>
        </w:rPr>
        <w:t>Sidelink</w:t>
      </w:r>
      <w:bookmarkEnd w:id="3016"/>
      <w:bookmarkEnd w:id="301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018" w:name="_Toc60777573"/>
      <w:bookmarkStart w:id="3019" w:name="_Toc162895270"/>
      <w:r w:rsidRPr="00FF4867">
        <w:lastRenderedPageBreak/>
        <w:t>–</w:t>
      </w:r>
      <w:r w:rsidRPr="00FF4867">
        <w:tab/>
      </w:r>
      <w:r w:rsidRPr="00FF4867">
        <w:rPr>
          <w:i/>
          <w:iCs/>
        </w:rPr>
        <w:t>UECapabilityInformation</w:t>
      </w:r>
      <w:r w:rsidRPr="00FF4867">
        <w:rPr>
          <w:i/>
          <w:iCs/>
          <w:noProof/>
        </w:rPr>
        <w:t>Sidelink</w:t>
      </w:r>
      <w:bookmarkEnd w:id="3018"/>
      <w:bookmarkEnd w:id="301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020" w:name="_Toc162895271"/>
      <w:r w:rsidRPr="00FF4867">
        <w:rPr>
          <w:i/>
          <w:iCs/>
        </w:rPr>
        <w:t>–</w:t>
      </w:r>
      <w:r w:rsidRPr="00FF4867">
        <w:rPr>
          <w:i/>
          <w:iCs/>
        </w:rPr>
        <w:tab/>
        <w:t>UEInformationRequestSidelink</w:t>
      </w:r>
      <w:bookmarkEnd w:id="302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021" w:name="_Toc162895272"/>
      <w:r w:rsidRPr="00FF4867">
        <w:t>–</w:t>
      </w:r>
      <w:r w:rsidRPr="00FF4867">
        <w:tab/>
      </w:r>
      <w:r w:rsidRPr="00FF4867">
        <w:rPr>
          <w:i/>
          <w:iCs/>
        </w:rPr>
        <w:t>UEInformationResponseSidelink</w:t>
      </w:r>
      <w:bookmarkEnd w:id="302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022" w:name="_Toc162895273"/>
      <w:r w:rsidRPr="00FF4867">
        <w:t>–</w:t>
      </w:r>
      <w:r w:rsidRPr="00FF4867">
        <w:tab/>
      </w:r>
      <w:r w:rsidRPr="00FF4867">
        <w:rPr>
          <w:i/>
          <w:iCs/>
        </w:rPr>
        <w:t>UuMessageTransferSidelink</w:t>
      </w:r>
      <w:bookmarkEnd w:id="302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023" w:name="_Toc60777574"/>
      <w:bookmarkStart w:id="3024" w:name="_Toc162895274"/>
      <w:r w:rsidRPr="00FF4867">
        <w:t>–</w:t>
      </w:r>
      <w:r w:rsidRPr="00FF4867">
        <w:tab/>
      </w:r>
      <w:r w:rsidRPr="00FF4867">
        <w:rPr>
          <w:i/>
          <w:iCs/>
        </w:rPr>
        <w:t xml:space="preserve">End of </w:t>
      </w:r>
      <w:r w:rsidRPr="00FF4867">
        <w:rPr>
          <w:i/>
          <w:iCs/>
          <w:noProof/>
        </w:rPr>
        <w:t>PC5-RRC-Definitions</w:t>
      </w:r>
      <w:bookmarkEnd w:id="3023"/>
      <w:bookmarkEnd w:id="302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025" w:name="_Toc60777575"/>
      <w:bookmarkStart w:id="3026" w:name="_Toc162895275"/>
      <w:r w:rsidRPr="00FF4867">
        <w:lastRenderedPageBreak/>
        <w:t>7</w:t>
      </w:r>
      <w:r w:rsidRPr="00FF4867">
        <w:tab/>
        <w:t>Variables and constants</w:t>
      </w:r>
      <w:bookmarkEnd w:id="3025"/>
      <w:bookmarkEnd w:id="3026"/>
    </w:p>
    <w:p w14:paraId="636D60F9" w14:textId="3EB320B2" w:rsidR="00394471" w:rsidRPr="00FF4867" w:rsidRDefault="00394471" w:rsidP="00394471">
      <w:pPr>
        <w:pStyle w:val="Heading2"/>
      </w:pPr>
      <w:bookmarkStart w:id="3027" w:name="_Toc60777576"/>
      <w:bookmarkStart w:id="3028" w:name="_Toc162895276"/>
      <w:r w:rsidRPr="00FF4867">
        <w:t>7.1</w:t>
      </w:r>
      <w:r w:rsidRPr="00FF4867">
        <w:tab/>
        <w:t>Timers</w:t>
      </w:r>
      <w:bookmarkEnd w:id="3027"/>
      <w:bookmarkEnd w:id="3028"/>
    </w:p>
    <w:p w14:paraId="762E1DA0" w14:textId="702447F0" w:rsidR="00394471" w:rsidRPr="00FF4867" w:rsidRDefault="00394471" w:rsidP="00394471">
      <w:pPr>
        <w:pStyle w:val="Heading3"/>
      </w:pPr>
      <w:bookmarkStart w:id="3029" w:name="_Toc60777577"/>
      <w:bookmarkStart w:id="3030" w:name="_Toc162895277"/>
      <w:r w:rsidRPr="00FF4867">
        <w:t>7.1.1</w:t>
      </w:r>
      <w:r w:rsidRPr="00FF4867">
        <w:tab/>
        <w:t>Timers (Informative)</w:t>
      </w:r>
      <w:bookmarkEnd w:id="3029"/>
      <w:bookmarkEnd w:id="30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031" w:name="_Toc60777578"/>
      <w:bookmarkStart w:id="3032" w:name="_Toc162895278"/>
      <w:r w:rsidRPr="00FF4867">
        <w:t>7.1.2</w:t>
      </w:r>
      <w:r w:rsidRPr="00FF4867">
        <w:tab/>
        <w:t>Timer handling</w:t>
      </w:r>
      <w:bookmarkEnd w:id="3031"/>
      <w:bookmarkEnd w:id="303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033" w:name="_Toc60777579"/>
      <w:bookmarkStart w:id="3034" w:name="_Toc162895279"/>
      <w:r w:rsidRPr="00FF4867">
        <w:lastRenderedPageBreak/>
        <w:t>7.2</w:t>
      </w:r>
      <w:r w:rsidRPr="00FF4867">
        <w:tab/>
        <w:t>Counters</w:t>
      </w:r>
      <w:bookmarkEnd w:id="3033"/>
      <w:bookmarkEnd w:id="30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035" w:name="_Toc60777580"/>
      <w:bookmarkStart w:id="3036" w:name="_Toc162895280"/>
      <w:r w:rsidRPr="00FF4867">
        <w:t>7.3</w:t>
      </w:r>
      <w:r w:rsidRPr="00FF4867">
        <w:tab/>
        <w:t>Constants</w:t>
      </w:r>
      <w:bookmarkEnd w:id="3035"/>
      <w:bookmarkEnd w:id="30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037" w:name="_Toc60777581"/>
      <w:bookmarkStart w:id="3038" w:name="_Toc162895281"/>
      <w:r w:rsidRPr="00FF4867">
        <w:rPr>
          <w:rFonts w:eastAsia="MS Mincho"/>
        </w:rPr>
        <w:t>7.4</w:t>
      </w:r>
      <w:r w:rsidRPr="00FF4867">
        <w:rPr>
          <w:rFonts w:eastAsia="MS Mincho"/>
        </w:rPr>
        <w:tab/>
        <w:t>UE variables</w:t>
      </w:r>
      <w:bookmarkEnd w:id="3037"/>
      <w:bookmarkEnd w:id="303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039" w:name="_Toc60777582"/>
      <w:bookmarkStart w:id="3040" w:name="_Toc162895282"/>
      <w:r w:rsidRPr="00FF4867">
        <w:rPr>
          <w:rFonts w:eastAsia="MS Mincho"/>
        </w:rPr>
        <w:t>–</w:t>
      </w:r>
      <w:r w:rsidRPr="00FF4867">
        <w:rPr>
          <w:rFonts w:eastAsia="MS Mincho"/>
        </w:rPr>
        <w:tab/>
      </w:r>
      <w:r w:rsidRPr="00FF4867">
        <w:rPr>
          <w:rFonts w:eastAsia="MS Mincho"/>
          <w:i/>
        </w:rPr>
        <w:t>NR-UE-Variables</w:t>
      </w:r>
      <w:bookmarkEnd w:id="3039"/>
      <w:bookmarkEnd w:id="304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4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4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042" w:name="_Toc162895283"/>
      <w:r w:rsidRPr="00FF4867">
        <w:t>–</w:t>
      </w:r>
      <w:r w:rsidRPr="00FF4867">
        <w:tab/>
      </w:r>
      <w:r w:rsidRPr="00FF4867">
        <w:rPr>
          <w:i/>
        </w:rPr>
        <w:t>VarAppLayerIdleConfig</w:t>
      </w:r>
      <w:bookmarkEnd w:id="304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043" w:name="_Toc162895284"/>
      <w:r w:rsidRPr="00FF4867">
        <w:t>–</w:t>
      </w:r>
      <w:r w:rsidRPr="00FF4867">
        <w:tab/>
      </w:r>
      <w:r w:rsidRPr="00FF4867">
        <w:rPr>
          <w:i/>
        </w:rPr>
        <w:t>VarAppLayerPLMN-Lis</w:t>
      </w:r>
      <w:r w:rsidR="009731FF" w:rsidRPr="00FF4867">
        <w:rPr>
          <w:i/>
        </w:rPr>
        <w:t>t</w:t>
      </w:r>
      <w:r w:rsidRPr="00FF4867">
        <w:rPr>
          <w:i/>
        </w:rPr>
        <w:t>Config</w:t>
      </w:r>
      <w:bookmarkEnd w:id="304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044" w:name="_Toc60777583"/>
      <w:bookmarkStart w:id="3045" w:name="_Toc162895285"/>
      <w:r w:rsidRPr="00FF4867">
        <w:rPr>
          <w:rFonts w:eastAsia="MS Mincho"/>
        </w:rPr>
        <w:t>–</w:t>
      </w:r>
      <w:r w:rsidRPr="00FF4867">
        <w:rPr>
          <w:rFonts w:eastAsia="MS Mincho"/>
        </w:rPr>
        <w:tab/>
      </w:r>
      <w:r w:rsidRPr="00FF4867">
        <w:rPr>
          <w:rFonts w:eastAsia="MS Mincho"/>
          <w:i/>
        </w:rPr>
        <w:t>VarConditionalReconfig</w:t>
      </w:r>
      <w:bookmarkEnd w:id="3044"/>
      <w:bookmarkEnd w:id="304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046" w:name="_Toc60777584"/>
      <w:bookmarkStart w:id="3047" w:name="_Toc162895286"/>
      <w:r w:rsidRPr="00FF4867">
        <w:t>–</w:t>
      </w:r>
      <w:r w:rsidRPr="00FF4867">
        <w:tab/>
      </w:r>
      <w:r w:rsidRPr="00FF4867">
        <w:rPr>
          <w:i/>
        </w:rPr>
        <w:t>VarConnEstFailReport</w:t>
      </w:r>
      <w:bookmarkEnd w:id="3046"/>
      <w:bookmarkEnd w:id="304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048" w:name="_Toc162895287"/>
      <w:r w:rsidRPr="00FF4867">
        <w:t>–</w:t>
      </w:r>
      <w:r w:rsidRPr="00FF4867">
        <w:tab/>
      </w:r>
      <w:r w:rsidRPr="00FF4867">
        <w:rPr>
          <w:i/>
        </w:rPr>
        <w:t>VarConnEstFailReportList</w:t>
      </w:r>
      <w:bookmarkEnd w:id="304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049" w:name="_Toc60777585"/>
      <w:bookmarkStart w:id="3050" w:name="_Toc162895288"/>
      <w:r w:rsidRPr="00FF4867">
        <w:lastRenderedPageBreak/>
        <w:t>–</w:t>
      </w:r>
      <w:r w:rsidRPr="00FF4867">
        <w:tab/>
      </w:r>
      <w:r w:rsidRPr="00FF4867">
        <w:rPr>
          <w:i/>
        </w:rPr>
        <w:t>VarLogMeasConfig</w:t>
      </w:r>
      <w:bookmarkEnd w:id="3049"/>
      <w:bookmarkEnd w:id="305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051" w:name="_Toc60777586"/>
      <w:bookmarkStart w:id="3052" w:name="_Toc162895289"/>
      <w:r w:rsidRPr="00FF4867">
        <w:t>–</w:t>
      </w:r>
      <w:r w:rsidRPr="00FF4867">
        <w:tab/>
      </w:r>
      <w:r w:rsidRPr="00FF4867">
        <w:rPr>
          <w:i/>
        </w:rPr>
        <w:t>VarLogMeasReport</w:t>
      </w:r>
      <w:bookmarkEnd w:id="3051"/>
      <w:bookmarkEnd w:id="305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053" w:name="_Toc162895290"/>
      <w:r w:rsidRPr="00FF4867">
        <w:t>–</w:t>
      </w:r>
      <w:r w:rsidRPr="00FF4867">
        <w:tab/>
      </w:r>
      <w:r w:rsidRPr="00FF4867">
        <w:rPr>
          <w:i/>
        </w:rPr>
        <w:t>VarLTM-ServingCellNoResetID</w:t>
      </w:r>
      <w:bookmarkEnd w:id="305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054" w:name="_Toc162895291"/>
      <w:r w:rsidRPr="00FF4867">
        <w:t>–</w:t>
      </w:r>
      <w:r w:rsidRPr="00FF4867">
        <w:tab/>
      </w:r>
      <w:r w:rsidRPr="00FF4867">
        <w:rPr>
          <w:i/>
        </w:rPr>
        <w:t>VarLTM-ServingCellUE-MeasuredTA-ID</w:t>
      </w:r>
      <w:bookmarkEnd w:id="305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055" w:name="_Toc60777587"/>
      <w:bookmarkStart w:id="3056" w:name="_Toc162895292"/>
      <w:r w:rsidRPr="00FF4867">
        <w:rPr>
          <w:rFonts w:eastAsia="MS Mincho"/>
        </w:rPr>
        <w:t>–</w:t>
      </w:r>
      <w:r w:rsidRPr="00FF4867">
        <w:rPr>
          <w:rFonts w:eastAsia="MS Mincho"/>
        </w:rPr>
        <w:tab/>
      </w:r>
      <w:r w:rsidRPr="00FF4867">
        <w:rPr>
          <w:rFonts w:eastAsia="MS Mincho"/>
          <w:i/>
        </w:rPr>
        <w:t>VarMeasConfig</w:t>
      </w:r>
      <w:bookmarkEnd w:id="3055"/>
      <w:bookmarkEnd w:id="305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057" w:name="_Toc60777588"/>
      <w:bookmarkStart w:id="3058" w:name="_Toc162895293"/>
      <w:r w:rsidRPr="00FF4867">
        <w:rPr>
          <w:rFonts w:eastAsia="MS Mincho"/>
        </w:rPr>
        <w:t>–</w:t>
      </w:r>
      <w:r w:rsidRPr="00FF4867">
        <w:rPr>
          <w:rFonts w:eastAsia="MS Mincho"/>
        </w:rPr>
        <w:tab/>
      </w:r>
      <w:r w:rsidRPr="00FF4867">
        <w:rPr>
          <w:rFonts w:eastAsia="MS Mincho"/>
          <w:i/>
          <w:iCs/>
        </w:rPr>
        <w:t>VarMeasConfigSL</w:t>
      </w:r>
      <w:bookmarkEnd w:id="3057"/>
      <w:bookmarkEnd w:id="305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059" w:name="_Toc60777589"/>
      <w:bookmarkStart w:id="3060" w:name="_Toc162895294"/>
      <w:r w:rsidRPr="00FF4867">
        <w:t>–</w:t>
      </w:r>
      <w:r w:rsidRPr="00FF4867">
        <w:tab/>
      </w:r>
      <w:r w:rsidRPr="00FF4867">
        <w:rPr>
          <w:i/>
          <w:iCs/>
          <w:lang w:eastAsia="x-none"/>
        </w:rPr>
        <w:t>VarMeasIdleConfig</w:t>
      </w:r>
      <w:bookmarkEnd w:id="3059"/>
      <w:bookmarkEnd w:id="306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61" w:name="_Hlk160607560"/>
      <w:r w:rsidRPr="00FF4867">
        <w:t>VarEnhMeasIdleConfig</w:t>
      </w:r>
      <w:bookmarkEnd w:id="306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62" w:name="_Hlk160607102"/>
      <w:r w:rsidRPr="00FF4867">
        <w:t>measIdleValidityDuration</w:t>
      </w:r>
      <w:bookmarkEnd w:id="306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063" w:name="_Toc60777590"/>
      <w:bookmarkStart w:id="3064" w:name="_Toc162895295"/>
      <w:r w:rsidRPr="00FF4867">
        <w:t>–</w:t>
      </w:r>
      <w:r w:rsidRPr="00FF4867">
        <w:tab/>
      </w:r>
      <w:r w:rsidRPr="00FF4867">
        <w:rPr>
          <w:i/>
          <w:iCs/>
          <w:lang w:eastAsia="x-none"/>
        </w:rPr>
        <w:t>Var</w:t>
      </w:r>
      <w:r w:rsidRPr="00FF4867">
        <w:rPr>
          <w:i/>
          <w:iCs/>
          <w:noProof/>
          <w:lang w:eastAsia="x-none"/>
        </w:rPr>
        <w:t>MeasIdleReport</w:t>
      </w:r>
      <w:bookmarkEnd w:id="3063"/>
      <w:bookmarkEnd w:id="306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065" w:name="_Toc60777591"/>
      <w:bookmarkStart w:id="3066" w:name="_Toc162895296"/>
      <w:r w:rsidRPr="00FF4867">
        <w:rPr>
          <w:rFonts w:eastAsia="MS Mincho"/>
        </w:rPr>
        <w:t>–</w:t>
      </w:r>
      <w:r w:rsidRPr="00FF4867">
        <w:rPr>
          <w:rFonts w:eastAsia="MS Mincho"/>
        </w:rPr>
        <w:tab/>
      </w:r>
      <w:r w:rsidRPr="00FF4867">
        <w:rPr>
          <w:rFonts w:eastAsia="MS Mincho"/>
          <w:i/>
        </w:rPr>
        <w:t>VarMeasReportList</w:t>
      </w:r>
      <w:bookmarkEnd w:id="3065"/>
      <w:bookmarkEnd w:id="306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067" w:name="_Toc60777592"/>
      <w:bookmarkStart w:id="3068" w:name="_Toc162895297"/>
      <w:r w:rsidRPr="00FF4867">
        <w:rPr>
          <w:rFonts w:eastAsia="MS Mincho"/>
        </w:rPr>
        <w:t>–</w:t>
      </w:r>
      <w:r w:rsidRPr="00FF4867">
        <w:rPr>
          <w:rFonts w:eastAsia="MS Mincho"/>
        </w:rPr>
        <w:tab/>
      </w:r>
      <w:r w:rsidRPr="00FF4867">
        <w:rPr>
          <w:rFonts w:eastAsia="MS Mincho"/>
          <w:i/>
          <w:iCs/>
        </w:rPr>
        <w:t>VarMeasReportListSL</w:t>
      </w:r>
      <w:bookmarkEnd w:id="3067"/>
      <w:bookmarkEnd w:id="306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069" w:name="_Toc162895298"/>
      <w:r w:rsidRPr="00FF4867">
        <w:t>–</w:t>
      </w:r>
      <w:r w:rsidRPr="00FF4867">
        <w:tab/>
      </w:r>
      <w:r w:rsidRPr="00FF4867">
        <w:rPr>
          <w:i/>
          <w:iCs/>
          <w:lang w:eastAsia="x-none"/>
        </w:rPr>
        <w:t>VarMeasReselectionConfig</w:t>
      </w:r>
      <w:bookmarkEnd w:id="306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070" w:name="_Toc60777593"/>
      <w:bookmarkStart w:id="3071" w:name="_Toc162895299"/>
      <w:r w:rsidRPr="00FF4867">
        <w:t>–</w:t>
      </w:r>
      <w:r w:rsidRPr="00FF4867">
        <w:tab/>
      </w:r>
      <w:r w:rsidRPr="00FF4867">
        <w:rPr>
          <w:i/>
        </w:rPr>
        <w:t>VarMobilityHistoryReport</w:t>
      </w:r>
      <w:bookmarkEnd w:id="3070"/>
      <w:bookmarkEnd w:id="307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072" w:name="_Toc60777594"/>
      <w:bookmarkStart w:id="3073" w:name="_Toc162895300"/>
      <w:r w:rsidRPr="00FF4867">
        <w:rPr>
          <w:rFonts w:eastAsia="MS Mincho"/>
        </w:rPr>
        <w:t>–</w:t>
      </w:r>
      <w:r w:rsidRPr="00FF4867">
        <w:rPr>
          <w:rFonts w:eastAsia="MS Mincho"/>
        </w:rPr>
        <w:tab/>
      </w:r>
      <w:r w:rsidRPr="00FF4867">
        <w:rPr>
          <w:rFonts w:eastAsia="MS Mincho"/>
          <w:i/>
        </w:rPr>
        <w:t>VarPendingRNA-Update</w:t>
      </w:r>
      <w:bookmarkEnd w:id="3072"/>
      <w:bookmarkEnd w:id="307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074" w:name="_Toc60777595"/>
      <w:bookmarkStart w:id="3075" w:name="_Toc162895301"/>
      <w:r w:rsidRPr="00FF4867">
        <w:t>–</w:t>
      </w:r>
      <w:r w:rsidRPr="00FF4867">
        <w:tab/>
      </w:r>
      <w:r w:rsidRPr="00FF4867">
        <w:rPr>
          <w:i/>
        </w:rPr>
        <w:t>VarRA-Report</w:t>
      </w:r>
      <w:bookmarkEnd w:id="3074"/>
      <w:bookmarkEnd w:id="307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076" w:name="_Toc60777596"/>
      <w:bookmarkStart w:id="3077" w:name="_Toc162895302"/>
      <w:r w:rsidRPr="00FF4867">
        <w:t>–</w:t>
      </w:r>
      <w:r w:rsidRPr="00FF4867">
        <w:tab/>
      </w:r>
      <w:r w:rsidRPr="00FF4867">
        <w:rPr>
          <w:i/>
        </w:rPr>
        <w:t>VarResumeMAC-Input</w:t>
      </w:r>
      <w:bookmarkEnd w:id="3076"/>
      <w:bookmarkEnd w:id="307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078" w:name="_Toc60777597"/>
      <w:bookmarkStart w:id="3079" w:name="_Toc162895303"/>
      <w:r w:rsidRPr="00FF4867">
        <w:t>–</w:t>
      </w:r>
      <w:r w:rsidRPr="00FF4867">
        <w:tab/>
      </w:r>
      <w:r w:rsidRPr="00FF4867">
        <w:rPr>
          <w:i/>
        </w:rPr>
        <w:t>VarRLF-Report</w:t>
      </w:r>
      <w:bookmarkEnd w:id="3078"/>
      <w:bookmarkEnd w:id="307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080" w:name="_Toc162895304"/>
      <w:r w:rsidRPr="00FF4867">
        <w:rPr>
          <w:rFonts w:eastAsia="MS Mincho"/>
        </w:rPr>
        <w:t>–</w:t>
      </w:r>
      <w:r w:rsidRPr="00FF4867">
        <w:rPr>
          <w:rFonts w:eastAsia="MS Mincho"/>
        </w:rPr>
        <w:tab/>
      </w:r>
      <w:r w:rsidRPr="00FF4867">
        <w:rPr>
          <w:rFonts w:eastAsia="MS Mincho"/>
          <w:i/>
        </w:rPr>
        <w:t>VarServingSecurityCellSetID</w:t>
      </w:r>
      <w:bookmarkEnd w:id="308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081" w:name="_Toc60777598"/>
      <w:bookmarkStart w:id="3082" w:name="_Toc162895305"/>
      <w:r w:rsidRPr="00FF4867">
        <w:t>–</w:t>
      </w:r>
      <w:r w:rsidRPr="00FF4867">
        <w:tab/>
      </w:r>
      <w:r w:rsidRPr="00FF4867">
        <w:rPr>
          <w:i/>
        </w:rPr>
        <w:t>VarShortMAC-Input</w:t>
      </w:r>
      <w:bookmarkEnd w:id="3081"/>
      <w:bookmarkEnd w:id="308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083" w:name="_Toc162895306"/>
      <w:r w:rsidRPr="00FF4867">
        <w:t>–</w:t>
      </w:r>
      <w:r w:rsidRPr="00FF4867">
        <w:tab/>
      </w:r>
      <w:r w:rsidRPr="00FF4867">
        <w:rPr>
          <w:i/>
        </w:rPr>
        <w:t>VarSuccessHO-Report</w:t>
      </w:r>
      <w:bookmarkEnd w:id="308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084" w:name="_Toc131065424"/>
      <w:bookmarkStart w:id="3085" w:name="_Toc162895307"/>
      <w:r w:rsidRPr="00FF4867">
        <w:t>–</w:t>
      </w:r>
      <w:r w:rsidRPr="00FF4867">
        <w:tab/>
      </w:r>
      <w:r w:rsidRPr="00FF4867">
        <w:rPr>
          <w:i/>
        </w:rPr>
        <w:t>VarSuccess</w:t>
      </w:r>
      <w:bookmarkEnd w:id="3084"/>
      <w:r w:rsidRPr="00FF4867">
        <w:rPr>
          <w:i/>
        </w:rPr>
        <w:t>PSCell-Report</w:t>
      </w:r>
      <w:bookmarkEnd w:id="308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086" w:name="_Toc162895308"/>
      <w:r w:rsidRPr="00FF4867">
        <w:t>–</w:t>
      </w:r>
      <w:r w:rsidRPr="00FF4867">
        <w:rPr>
          <w:rFonts w:eastAsiaTheme="minorEastAsia"/>
        </w:rPr>
        <w:tab/>
      </w:r>
      <w:r w:rsidRPr="00FF4867">
        <w:rPr>
          <w:rFonts w:eastAsiaTheme="minorEastAsia"/>
          <w:i/>
        </w:rPr>
        <w:t>VarTSS-Info</w:t>
      </w:r>
      <w:bookmarkEnd w:id="308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087" w:name="_Toc60777599"/>
      <w:bookmarkStart w:id="3088" w:name="_Toc162895309"/>
      <w:r w:rsidRPr="00FF4867">
        <w:rPr>
          <w:rFonts w:eastAsia="MS Mincho"/>
        </w:rPr>
        <w:t>–</w:t>
      </w:r>
      <w:r w:rsidRPr="00FF4867">
        <w:rPr>
          <w:rFonts w:eastAsia="MS Mincho"/>
        </w:rPr>
        <w:tab/>
        <w:t xml:space="preserve">End of </w:t>
      </w:r>
      <w:r w:rsidRPr="00FF4867">
        <w:rPr>
          <w:rFonts w:eastAsia="MS Mincho"/>
          <w:i/>
        </w:rPr>
        <w:t>NR-UE-Variables</w:t>
      </w:r>
      <w:bookmarkEnd w:id="3087"/>
      <w:bookmarkEnd w:id="308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089" w:name="_Toc60777600"/>
      <w:bookmarkStart w:id="3090" w:name="_Toc162895310"/>
      <w:r w:rsidRPr="00FF4867">
        <w:lastRenderedPageBreak/>
        <w:t>8</w:t>
      </w:r>
      <w:r w:rsidRPr="00FF4867">
        <w:tab/>
        <w:t>Protocol data unit abstract syntax</w:t>
      </w:r>
      <w:bookmarkEnd w:id="3089"/>
      <w:bookmarkEnd w:id="3090"/>
    </w:p>
    <w:p w14:paraId="18ED76FA" w14:textId="2FD559E4" w:rsidR="00394471" w:rsidRPr="00FF4867" w:rsidRDefault="00394471" w:rsidP="00394471">
      <w:pPr>
        <w:pStyle w:val="Heading2"/>
      </w:pPr>
      <w:bookmarkStart w:id="3091" w:name="_Toc60777601"/>
      <w:bookmarkStart w:id="3092" w:name="_Toc162895311"/>
      <w:r w:rsidRPr="00FF4867">
        <w:t>8.1</w:t>
      </w:r>
      <w:r w:rsidRPr="00FF4867">
        <w:tab/>
        <w:t>General</w:t>
      </w:r>
      <w:bookmarkEnd w:id="3091"/>
      <w:bookmarkEnd w:id="309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093" w:name="_Toc60777602"/>
      <w:bookmarkStart w:id="3094" w:name="_Toc162895312"/>
      <w:r w:rsidRPr="00FF4867">
        <w:t>8.2</w:t>
      </w:r>
      <w:r w:rsidRPr="00FF4867">
        <w:tab/>
        <w:t>Structure of encoded RRC messages</w:t>
      </w:r>
      <w:bookmarkEnd w:id="3093"/>
      <w:bookmarkEnd w:id="309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095" w:name="_Toc60777603"/>
      <w:bookmarkStart w:id="3096" w:name="_Toc162895313"/>
      <w:r w:rsidRPr="00FF4867">
        <w:t>8.3</w:t>
      </w:r>
      <w:r w:rsidRPr="00FF4867">
        <w:tab/>
        <w:t>Basic production</w:t>
      </w:r>
      <w:bookmarkEnd w:id="3095"/>
      <w:bookmarkEnd w:id="309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097" w:name="_Toc60777604"/>
      <w:bookmarkStart w:id="3098" w:name="_Toc162895314"/>
      <w:r w:rsidRPr="00FF4867">
        <w:t>8.4</w:t>
      </w:r>
      <w:r w:rsidRPr="00FF4867">
        <w:tab/>
        <w:t>Extension</w:t>
      </w:r>
      <w:bookmarkEnd w:id="3097"/>
      <w:bookmarkEnd w:id="309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099" w:name="_Toc60777605"/>
      <w:bookmarkStart w:id="3100" w:name="_Toc162895315"/>
      <w:r w:rsidRPr="00FF4867">
        <w:t>8.5</w:t>
      </w:r>
      <w:r w:rsidRPr="00FF4867">
        <w:tab/>
        <w:t>Padding</w:t>
      </w:r>
      <w:bookmarkEnd w:id="3099"/>
      <w:bookmarkEnd w:id="310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20pt;height:250.9pt;mso-width-percent:0;mso-height-percent:0;mso-width-percent:0;mso-height-percent:0" o:ole="">
            <v:imagedata r:id="rId153" o:title=""/>
          </v:shape>
          <o:OLEObject Type="Embed" ProgID="Word.Picture.8" ShapeID="_x0000_i1092" DrawAspect="Content" ObjectID="_1775442886"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101" w:name="_Toc60777606"/>
      <w:bookmarkStart w:id="3102" w:name="_Toc162895316"/>
      <w:r w:rsidRPr="00FF4867">
        <w:t>9</w:t>
      </w:r>
      <w:r w:rsidRPr="00FF4867">
        <w:tab/>
        <w:t>Specified and default radio configurations</w:t>
      </w:r>
      <w:bookmarkEnd w:id="3101"/>
      <w:bookmarkEnd w:id="310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103" w:name="_Toc60777607"/>
      <w:bookmarkStart w:id="3104" w:name="_Toc162895317"/>
      <w:r w:rsidRPr="00FF4867">
        <w:t>9.1</w:t>
      </w:r>
      <w:r w:rsidRPr="00FF4867">
        <w:tab/>
        <w:t>Specified configurations</w:t>
      </w:r>
      <w:bookmarkEnd w:id="3103"/>
      <w:bookmarkEnd w:id="3104"/>
    </w:p>
    <w:p w14:paraId="3EC0722B" w14:textId="18086AC7" w:rsidR="00394471" w:rsidRPr="00FF4867" w:rsidRDefault="00394471" w:rsidP="00394471">
      <w:pPr>
        <w:pStyle w:val="Heading3"/>
      </w:pPr>
      <w:bookmarkStart w:id="3105" w:name="_Toc60777608"/>
      <w:bookmarkStart w:id="3106" w:name="_Toc162895318"/>
      <w:r w:rsidRPr="00FF4867">
        <w:t>9.1.1</w:t>
      </w:r>
      <w:r w:rsidRPr="00FF4867">
        <w:tab/>
        <w:t>Logical channel configurations</w:t>
      </w:r>
      <w:bookmarkEnd w:id="3105"/>
      <w:bookmarkEnd w:id="3106"/>
    </w:p>
    <w:p w14:paraId="77E8A067" w14:textId="078A3B94" w:rsidR="00394471" w:rsidRPr="00FF4867" w:rsidRDefault="00394471" w:rsidP="00394471">
      <w:pPr>
        <w:pStyle w:val="Heading4"/>
      </w:pPr>
      <w:bookmarkStart w:id="3107" w:name="_Toc60777609"/>
      <w:bookmarkStart w:id="3108" w:name="_Toc162895319"/>
      <w:r w:rsidRPr="00FF4867">
        <w:t>9.1.1.1</w:t>
      </w:r>
      <w:r w:rsidRPr="00FF4867">
        <w:tab/>
        <w:t>BCCH configuration</w:t>
      </w:r>
      <w:bookmarkEnd w:id="3107"/>
      <w:bookmarkEnd w:id="310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109" w:name="_Toc60777610"/>
      <w:bookmarkStart w:id="3110" w:name="_Toc162895320"/>
      <w:r w:rsidRPr="00FF4867">
        <w:lastRenderedPageBreak/>
        <w:t>9.1.1.2</w:t>
      </w:r>
      <w:r w:rsidRPr="00FF4867">
        <w:tab/>
        <w:t>CCCH configuration</w:t>
      </w:r>
      <w:bookmarkEnd w:id="3109"/>
      <w:bookmarkEnd w:id="311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111" w:name="_Toc60777611"/>
      <w:bookmarkStart w:id="3112" w:name="_Toc162895321"/>
      <w:r w:rsidRPr="00FF4867">
        <w:t>9.1.1.3</w:t>
      </w:r>
      <w:r w:rsidRPr="00FF4867">
        <w:tab/>
        <w:t>PCCH configuration</w:t>
      </w:r>
      <w:bookmarkEnd w:id="3111"/>
      <w:bookmarkEnd w:id="311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113" w:name="_Toc60777612"/>
      <w:bookmarkStart w:id="3114" w:name="_Toc162895322"/>
      <w:r w:rsidRPr="00FF4867">
        <w:t>9.1.1.4</w:t>
      </w:r>
      <w:r w:rsidRPr="00FF4867">
        <w:tab/>
        <w:t>SCCH configuration</w:t>
      </w:r>
      <w:bookmarkEnd w:id="3113"/>
      <w:bookmarkEnd w:id="3114"/>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115" w:name="_Toc60777613"/>
      <w:bookmarkStart w:id="3116" w:name="_Toc162895323"/>
      <w:r w:rsidRPr="00FF4867">
        <w:t>9.1.1.</w:t>
      </w:r>
      <w:r w:rsidRPr="00FF4867">
        <w:rPr>
          <w:lang w:eastAsia="zh-CN"/>
        </w:rPr>
        <w:t>5</w:t>
      </w:r>
      <w:r w:rsidRPr="00FF4867">
        <w:tab/>
        <w:t>STCH configuration</w:t>
      </w:r>
      <w:bookmarkEnd w:id="3115"/>
      <w:bookmarkEnd w:id="3116"/>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117" w:name="_Toc162895324"/>
      <w:r w:rsidRPr="00FF4867">
        <w:t>9.1.1.6</w:t>
      </w:r>
      <w:r w:rsidR="0079665D" w:rsidRPr="00FF4867">
        <w:tab/>
        <w:t>MCCH configuration</w:t>
      </w:r>
      <w:bookmarkEnd w:id="3117"/>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118" w:name="_Toc162895325"/>
      <w:r w:rsidRPr="00FF4867">
        <w:t>9.1.1.7</w:t>
      </w:r>
      <w:r w:rsidR="0079665D" w:rsidRPr="00FF4867">
        <w:tab/>
        <w:t>MTCH configuration for MBS broadcast</w:t>
      </w:r>
      <w:bookmarkEnd w:id="3118"/>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119" w:name="_Toc60777614"/>
      <w:bookmarkStart w:id="3120" w:name="_Toc162895326"/>
      <w:r w:rsidRPr="00FF4867">
        <w:lastRenderedPageBreak/>
        <w:t>9.1.2</w:t>
      </w:r>
      <w:r w:rsidRPr="00FF4867">
        <w:tab/>
        <w:t>Void</w:t>
      </w:r>
      <w:bookmarkEnd w:id="3119"/>
      <w:bookmarkEnd w:id="3120"/>
    </w:p>
    <w:p w14:paraId="70E7A155" w14:textId="7E275470" w:rsidR="00394471" w:rsidRPr="00FF4867" w:rsidRDefault="00394471" w:rsidP="00394471">
      <w:pPr>
        <w:pStyle w:val="Heading2"/>
      </w:pPr>
      <w:bookmarkStart w:id="3121" w:name="_Toc60777615"/>
      <w:bookmarkStart w:id="3122" w:name="_Toc162895327"/>
      <w:r w:rsidRPr="00FF4867">
        <w:t>9.2</w:t>
      </w:r>
      <w:r w:rsidRPr="00FF4867">
        <w:tab/>
        <w:t>Default radio configurations</w:t>
      </w:r>
      <w:bookmarkEnd w:id="3121"/>
      <w:bookmarkEnd w:id="312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123" w:name="_Toc60777616"/>
      <w:bookmarkStart w:id="3124" w:name="_Toc162895328"/>
      <w:r w:rsidRPr="00FF4867">
        <w:t>9.2.1</w:t>
      </w:r>
      <w:r w:rsidRPr="00FF4867">
        <w:tab/>
        <w:t>Default SRB configurations</w:t>
      </w:r>
      <w:bookmarkEnd w:id="3123"/>
      <w:bookmarkEnd w:id="312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125" w:name="_Toc60777617"/>
      <w:bookmarkStart w:id="3126" w:name="_Toc162895329"/>
      <w:r w:rsidRPr="00FF4867">
        <w:t>9.2.2</w:t>
      </w:r>
      <w:r w:rsidRPr="00FF4867">
        <w:tab/>
        <w:t>Default MAC Cell Group configuration</w:t>
      </w:r>
      <w:bookmarkEnd w:id="3125"/>
      <w:bookmarkEnd w:id="3126"/>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127" w:name="_Toc60777618"/>
      <w:bookmarkStart w:id="3128" w:name="_Toc162895330"/>
      <w:r w:rsidRPr="00FF4867">
        <w:t>9.2.3</w:t>
      </w:r>
      <w:r w:rsidRPr="00FF4867">
        <w:tab/>
        <w:t>Default values timers and constants</w:t>
      </w:r>
      <w:bookmarkEnd w:id="3127"/>
      <w:bookmarkEnd w:id="312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129" w:name="_Toc162895331"/>
      <w:r w:rsidRPr="00FF4867">
        <w:t>9.2.4</w:t>
      </w:r>
      <w:r w:rsidR="00E81DFA" w:rsidRPr="00FF4867">
        <w:tab/>
        <w:t xml:space="preserve">Default </w:t>
      </w:r>
      <w:r w:rsidR="0084114E" w:rsidRPr="00FF4867">
        <w:t>PC5 Relay RLC Channel</w:t>
      </w:r>
      <w:bookmarkEnd w:id="3129"/>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130" w:name="_Toc162895332"/>
      <w:r w:rsidRPr="00FF4867">
        <w:t>9.2.5</w:t>
      </w:r>
      <w:r w:rsidRPr="00FF4867">
        <w:tab/>
        <w:t>Default SRAP configurations</w:t>
      </w:r>
      <w:bookmarkEnd w:id="3130"/>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131" w:name="_Toc60777619"/>
      <w:bookmarkStart w:id="3132" w:name="_Toc162895333"/>
      <w:r w:rsidRPr="00FF4867">
        <w:lastRenderedPageBreak/>
        <w:t>9.3</w:t>
      </w:r>
      <w:r w:rsidRPr="00FF4867">
        <w:tab/>
        <w:t>Sidelink pre-configured parameters</w:t>
      </w:r>
      <w:bookmarkEnd w:id="3131"/>
      <w:bookmarkEnd w:id="313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133" w:name="_Toc60777620"/>
      <w:bookmarkStart w:id="3134" w:name="_Toc162895334"/>
      <w:r w:rsidRPr="00FF4867">
        <w:t>–</w:t>
      </w:r>
      <w:r w:rsidRPr="00FF4867">
        <w:tab/>
      </w:r>
      <w:r w:rsidRPr="00FF4867">
        <w:rPr>
          <w:i/>
          <w:iCs/>
        </w:rPr>
        <w:t>NR-Sidelink-Preconf</w:t>
      </w:r>
      <w:bookmarkEnd w:id="3133"/>
      <w:bookmarkEnd w:id="313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135" w:name="_Toc60777621"/>
      <w:bookmarkStart w:id="3136" w:name="_Toc162895335"/>
      <w:r w:rsidRPr="00FF4867">
        <w:t>–</w:t>
      </w:r>
      <w:r w:rsidRPr="00FF4867">
        <w:tab/>
      </w:r>
      <w:r w:rsidRPr="00FF4867">
        <w:rPr>
          <w:i/>
          <w:iCs/>
        </w:rPr>
        <w:t>SL-PreconfigurationNR</w:t>
      </w:r>
      <w:bookmarkEnd w:id="3135"/>
      <w:bookmarkEnd w:id="313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137" w:name="_Toc162895336"/>
      <w:r w:rsidRPr="00FF4867">
        <w:rPr>
          <w:rFonts w:eastAsia="MS Mincho"/>
        </w:rPr>
        <w:t>–</w:t>
      </w:r>
      <w:r w:rsidRPr="00FF4867">
        <w:rPr>
          <w:rFonts w:eastAsia="MS Mincho"/>
        </w:rPr>
        <w:tab/>
      </w:r>
      <w:r w:rsidRPr="00FF4867">
        <w:rPr>
          <w:rFonts w:eastAsia="MS Mincho"/>
          <w:i/>
          <w:iCs/>
        </w:rPr>
        <w:t>End of NR-Sidelink-Preconf</w:t>
      </w:r>
      <w:bookmarkEnd w:id="313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138" w:name="_Toc162895337"/>
      <w:r w:rsidRPr="00FF4867">
        <w:t>–</w:t>
      </w:r>
      <w:r w:rsidRPr="00FF4867">
        <w:tab/>
      </w:r>
      <w:r w:rsidRPr="00FF4867">
        <w:rPr>
          <w:i/>
          <w:iCs/>
        </w:rPr>
        <w:t>SL-AccessInfo-L2U2N</w:t>
      </w:r>
      <w:bookmarkEnd w:id="313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139" w:name="_Toc162895338"/>
      <w:bookmarkStart w:id="3140" w:name="_Toc60777623"/>
      <w:r w:rsidRPr="00FF4867">
        <w:lastRenderedPageBreak/>
        <w:t>9.5</w:t>
      </w:r>
      <w:r w:rsidRPr="00FF4867">
        <w:tab/>
      </w:r>
      <w:r w:rsidR="00241433" w:rsidRPr="00FF4867">
        <w:t>Void</w:t>
      </w:r>
      <w:bookmarkEnd w:id="3139"/>
    </w:p>
    <w:p w14:paraId="124B00A8" w14:textId="712523A2" w:rsidR="00394471" w:rsidRPr="00FF4867" w:rsidRDefault="00394471" w:rsidP="00394471">
      <w:pPr>
        <w:pStyle w:val="Heading1"/>
      </w:pPr>
      <w:bookmarkStart w:id="3141" w:name="_Toc162895339"/>
      <w:r w:rsidRPr="00FF4867">
        <w:t>10</w:t>
      </w:r>
      <w:r w:rsidRPr="00FF4867">
        <w:tab/>
        <w:t>Generic error handling</w:t>
      </w:r>
      <w:bookmarkEnd w:id="3140"/>
      <w:bookmarkEnd w:id="3141"/>
    </w:p>
    <w:p w14:paraId="6264FA35" w14:textId="55142B52" w:rsidR="00394471" w:rsidRPr="00FF4867" w:rsidRDefault="00394471" w:rsidP="00394471">
      <w:pPr>
        <w:pStyle w:val="Heading2"/>
      </w:pPr>
      <w:bookmarkStart w:id="3142" w:name="_Toc60777624"/>
      <w:bookmarkStart w:id="3143" w:name="_Toc162895340"/>
      <w:r w:rsidRPr="00FF4867">
        <w:t>10.1</w:t>
      </w:r>
      <w:r w:rsidRPr="00FF4867">
        <w:tab/>
        <w:t>General</w:t>
      </w:r>
      <w:bookmarkEnd w:id="3142"/>
      <w:bookmarkEnd w:id="314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144" w:name="_Toc60777625"/>
      <w:bookmarkStart w:id="3145" w:name="_Toc162895341"/>
      <w:r w:rsidRPr="00FF4867">
        <w:t>10.2</w:t>
      </w:r>
      <w:r w:rsidRPr="00FF4867">
        <w:tab/>
        <w:t>ASN.1 violation or encoding error</w:t>
      </w:r>
      <w:bookmarkEnd w:id="3144"/>
      <w:bookmarkEnd w:id="314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146" w:name="_Toc60777626"/>
      <w:bookmarkStart w:id="3147" w:name="_Toc162895342"/>
      <w:r w:rsidRPr="00FF4867">
        <w:t>10.3</w:t>
      </w:r>
      <w:r w:rsidRPr="00FF4867">
        <w:tab/>
        <w:t>Field set to a not comprehended value</w:t>
      </w:r>
      <w:bookmarkEnd w:id="3146"/>
      <w:bookmarkEnd w:id="314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148" w:name="_Toc60777627"/>
      <w:bookmarkStart w:id="3149" w:name="_Toc162895343"/>
      <w:r w:rsidRPr="00FF4867">
        <w:t>10.4</w:t>
      </w:r>
      <w:r w:rsidRPr="00FF4867">
        <w:tab/>
        <w:t>Mandatory field missing</w:t>
      </w:r>
      <w:bookmarkEnd w:id="3148"/>
      <w:bookmarkEnd w:id="314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150" w:name="_Toc60777628"/>
      <w:bookmarkStart w:id="3151" w:name="_Toc162895344"/>
      <w:r w:rsidRPr="00FF4867">
        <w:t>10.5</w:t>
      </w:r>
      <w:r w:rsidRPr="00FF4867">
        <w:tab/>
        <w:t>Not comprehended field</w:t>
      </w:r>
      <w:bookmarkEnd w:id="3150"/>
      <w:bookmarkEnd w:id="315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152" w:name="_Toc60777629"/>
      <w:bookmarkStart w:id="3153" w:name="_Toc162895345"/>
      <w:r w:rsidRPr="00FF4867">
        <w:lastRenderedPageBreak/>
        <w:t>11</w:t>
      </w:r>
      <w:r w:rsidRPr="00FF4867">
        <w:tab/>
        <w:t>Radio information related interactions between network nodes</w:t>
      </w:r>
      <w:bookmarkEnd w:id="3152"/>
      <w:bookmarkEnd w:id="3153"/>
    </w:p>
    <w:p w14:paraId="598835CD" w14:textId="43D67223" w:rsidR="00394471" w:rsidRPr="00FF4867" w:rsidRDefault="00394471" w:rsidP="00394471">
      <w:pPr>
        <w:pStyle w:val="Heading2"/>
      </w:pPr>
      <w:bookmarkStart w:id="3154" w:name="_Toc60777630"/>
      <w:bookmarkStart w:id="3155" w:name="_Toc162895346"/>
      <w:r w:rsidRPr="00FF4867">
        <w:t>11.1</w:t>
      </w:r>
      <w:r w:rsidRPr="00FF4867">
        <w:tab/>
        <w:t>General</w:t>
      </w:r>
      <w:bookmarkEnd w:id="3154"/>
      <w:bookmarkEnd w:id="315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156" w:name="_Toc60777631"/>
      <w:bookmarkStart w:id="3157" w:name="_Toc162895347"/>
      <w:r w:rsidRPr="00FF4867">
        <w:t>11.2</w:t>
      </w:r>
      <w:r w:rsidRPr="00FF4867">
        <w:tab/>
        <w:t>Inter-node RRC messages</w:t>
      </w:r>
      <w:bookmarkEnd w:id="3156"/>
      <w:bookmarkEnd w:id="3157"/>
    </w:p>
    <w:p w14:paraId="30406BDE" w14:textId="43D2EFAE" w:rsidR="00394471" w:rsidRPr="00FF4867" w:rsidRDefault="00394471" w:rsidP="00394471">
      <w:pPr>
        <w:pStyle w:val="Heading3"/>
      </w:pPr>
      <w:bookmarkStart w:id="3158" w:name="_Toc60777632"/>
      <w:bookmarkStart w:id="3159" w:name="_Toc162895348"/>
      <w:r w:rsidRPr="00FF4867">
        <w:t>11.2.1</w:t>
      </w:r>
      <w:r w:rsidRPr="00FF4867">
        <w:tab/>
        <w:t>General</w:t>
      </w:r>
      <w:bookmarkEnd w:id="3158"/>
      <w:bookmarkEnd w:id="315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160" w:name="_Toc60777633"/>
      <w:bookmarkStart w:id="3161" w:name="_Toc162895349"/>
      <w:r w:rsidRPr="00FF4867">
        <w:t>11.2.2</w:t>
      </w:r>
      <w:r w:rsidRPr="00FF4867">
        <w:tab/>
        <w:t>Message definitions</w:t>
      </w:r>
      <w:bookmarkEnd w:id="3160"/>
      <w:bookmarkEnd w:id="3161"/>
    </w:p>
    <w:p w14:paraId="0C200EA4" w14:textId="77777777" w:rsidR="00DB6B82" w:rsidRPr="00FF4867" w:rsidRDefault="00DB6B82" w:rsidP="00DB6B82">
      <w:pPr>
        <w:pStyle w:val="Heading4"/>
      </w:pPr>
      <w:bookmarkStart w:id="3162" w:name="_Toc162895350"/>
      <w:bookmarkStart w:id="3163" w:name="_Toc60777634"/>
      <w:r w:rsidRPr="00FF4867">
        <w:t>–</w:t>
      </w:r>
      <w:r w:rsidRPr="00FF4867">
        <w:tab/>
      </w:r>
      <w:r w:rsidRPr="00FF4867">
        <w:rPr>
          <w:i/>
        </w:rPr>
        <w:t>CG-CandidateList</w:t>
      </w:r>
      <w:bookmarkEnd w:id="316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164" w:name="_Toc162895351"/>
      <w:r w:rsidRPr="00FF4867">
        <w:t>–</w:t>
      </w:r>
      <w:r w:rsidRPr="00FF4867">
        <w:tab/>
      </w:r>
      <w:r w:rsidRPr="00FF4867">
        <w:rPr>
          <w:i/>
        </w:rPr>
        <w:t>HandoverCommand</w:t>
      </w:r>
      <w:bookmarkEnd w:id="3163"/>
      <w:bookmarkEnd w:id="316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165"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166" w:name="_Toc60777635"/>
      <w:bookmarkStart w:id="3167" w:name="_Toc162895352"/>
      <w:r w:rsidRPr="00FF4867">
        <w:t>–</w:t>
      </w:r>
      <w:r w:rsidRPr="00FF4867">
        <w:tab/>
      </w:r>
      <w:r w:rsidRPr="00FF4867">
        <w:rPr>
          <w:i/>
        </w:rPr>
        <w:t>HandoverPreparationInformation</w:t>
      </w:r>
      <w:bookmarkEnd w:id="3166"/>
      <w:bookmarkEnd w:id="316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168" w:author="MediaTek (Pasi Laitinen)" w:date="2024-04-24T04:54:00Z">
            <w:rPr/>
          </w:rPrChange>
        </w:rPr>
      </w:pPr>
      <w:r w:rsidRPr="00FF4867">
        <w:t xml:space="preserve">                                    </w:t>
      </w:r>
      <w:r w:rsidRPr="00344942">
        <w:rPr>
          <w:lang w:val="fi-FI"/>
          <w:rPrChange w:id="3169"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170" w:author="MediaTek (Pasi Laitinen)" w:date="2024-04-24T04:54:00Z">
            <w:rPr/>
          </w:rPrChange>
        </w:rPr>
      </w:pPr>
      <w:r w:rsidRPr="00344942">
        <w:rPr>
          <w:lang w:val="fi-FI"/>
          <w:rPrChange w:id="3171"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172" w:author="MediaTek (Pasi Laitinen)" w:date="2024-04-24T04:54:00Z">
            <w:rPr/>
          </w:rPrChange>
        </w:rPr>
      </w:pPr>
      <w:r w:rsidRPr="00344942">
        <w:rPr>
          <w:lang w:val="fi-FI"/>
          <w:rPrChange w:id="3173"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174"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175" w:name="_Toc60777636"/>
      <w:bookmarkStart w:id="3176" w:name="_Toc162895353"/>
      <w:r w:rsidRPr="00FF4867">
        <w:t>–</w:t>
      </w:r>
      <w:r w:rsidRPr="00FF4867">
        <w:tab/>
      </w:r>
      <w:r w:rsidRPr="00FF4867">
        <w:rPr>
          <w:i/>
        </w:rPr>
        <w:t>CG-Config</w:t>
      </w:r>
      <w:bookmarkEnd w:id="3175"/>
      <w:bookmarkEnd w:id="317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177" w:name="_Toc60777637"/>
      <w:bookmarkStart w:id="3178" w:name="_Toc162895354"/>
      <w:r w:rsidRPr="00FF4867">
        <w:rPr>
          <w:i/>
        </w:rPr>
        <w:t>–</w:t>
      </w:r>
      <w:r w:rsidRPr="00FF4867">
        <w:rPr>
          <w:i/>
        </w:rPr>
        <w:tab/>
        <w:t>CG-ConfigInfo</w:t>
      </w:r>
      <w:bookmarkEnd w:id="3177"/>
      <w:bookmarkEnd w:id="317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179" w:author="Ericsson" w:date="2024-04-22T15:27:00Z"/>
        </w:rPr>
      </w:pPr>
      <w:r w:rsidRPr="00FF4867">
        <w:t xml:space="preserve">    ]]</w:t>
      </w:r>
      <w:ins w:id="3180" w:author="Ericsson" w:date="2024-04-22T15:27:00Z">
        <w:r w:rsidR="0032618A">
          <w:t>,</w:t>
        </w:r>
      </w:ins>
    </w:p>
    <w:p w14:paraId="17E9F6BF" w14:textId="00B82CC5" w:rsidR="0032618A" w:rsidRDefault="0032618A" w:rsidP="004122A9">
      <w:pPr>
        <w:pStyle w:val="PL"/>
        <w:rPr>
          <w:ins w:id="3181" w:author="Ericsson" w:date="2024-04-22T15:27:00Z"/>
        </w:rPr>
      </w:pPr>
      <w:ins w:id="3182" w:author="Ericsson" w:date="2024-04-22T15:27:00Z">
        <w:r>
          <w:t xml:space="preserve">    [[</w:t>
        </w:r>
      </w:ins>
    </w:p>
    <w:p w14:paraId="349A34E5" w14:textId="6EC6AE31" w:rsidR="0032618A" w:rsidRDefault="0032618A" w:rsidP="004122A9">
      <w:pPr>
        <w:pStyle w:val="PL"/>
        <w:rPr>
          <w:ins w:id="3183" w:author="Ericsson" w:date="2024-04-22T15:28:00Z"/>
          <w:color w:val="993366"/>
        </w:rPr>
      </w:pPr>
      <w:ins w:id="3184" w:author="Ericsson" w:date="2024-04-22T15:27:00Z">
        <w:r>
          <w:t xml:space="preserve">    maxNumberLTM-CandidatesSCG-r18   </w:t>
        </w:r>
      </w:ins>
      <w:ins w:id="3185" w:author="Ericsson" w:date="2024-04-22T15:28:00Z">
        <w:r w:rsidRPr="0032618A">
          <w:t>INTEGER(</w:t>
        </w:r>
      </w:ins>
      <w:ins w:id="3186" w:author="Ericsson" w:date="2024-04-22T15:30:00Z">
        <w:r w:rsidR="00A62D80">
          <w:t>0</w:t>
        </w:r>
      </w:ins>
      <w:ins w:id="3187" w:author="Ericsson" w:date="2024-04-22T15:28:00Z">
        <w:r w:rsidRPr="0032618A">
          <w:t>..maxNrofLTM-Configs-r18)</w:t>
        </w:r>
        <w:r>
          <w:t xml:space="preserve">                            </w:t>
        </w:r>
      </w:ins>
      <w:ins w:id="3188" w:author="Ericsson" w:date="2024-04-22T15:30:00Z">
        <w:r w:rsidR="00A62D80">
          <w:t xml:space="preserve">   </w:t>
        </w:r>
      </w:ins>
      <w:ins w:id="3189" w:author="Ericsson" w:date="2024-04-22T15:28:00Z">
        <w:r w:rsidRPr="00FF4867">
          <w:rPr>
            <w:color w:val="993366"/>
          </w:rPr>
          <w:t>OPTIONAL</w:t>
        </w:r>
      </w:ins>
    </w:p>
    <w:p w14:paraId="0441E8EF" w14:textId="0B483D28" w:rsidR="0032618A" w:rsidRPr="00FF4867" w:rsidRDefault="0032618A" w:rsidP="004122A9">
      <w:pPr>
        <w:pStyle w:val="PL"/>
      </w:pPr>
      <w:ins w:id="3190"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191"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192" w:author="Ericsson" w:date="2024-04-22T15:32:00Z"/>
                <w:b/>
                <w:i/>
                <w:lang w:eastAsia="sv-SE"/>
              </w:rPr>
            </w:pPr>
            <w:ins w:id="3193" w:author="Ericsson" w:date="2024-04-22T15:32:00Z">
              <w:r w:rsidRPr="00A62D80">
                <w:rPr>
                  <w:b/>
                  <w:i/>
                  <w:lang w:eastAsia="sv-SE"/>
                </w:rPr>
                <w:t>maxNumberLTM-CandidatesSCG</w:t>
              </w:r>
            </w:ins>
          </w:p>
          <w:p w14:paraId="588ECC33" w14:textId="166A6D31" w:rsidR="00A62D80" w:rsidRPr="00A62D80" w:rsidRDefault="00A62D80" w:rsidP="005220C9">
            <w:pPr>
              <w:pStyle w:val="TAL"/>
              <w:rPr>
                <w:ins w:id="3194" w:author="Ericsson" w:date="2024-04-22T15:32:00Z"/>
                <w:bCs/>
                <w:iCs/>
                <w:lang w:eastAsia="sv-SE"/>
              </w:rPr>
            </w:pPr>
            <w:ins w:id="3195" w:author="Ericsson" w:date="2024-04-22T15:33:00Z">
              <w:r>
                <w:rPr>
                  <w:bCs/>
                  <w:iCs/>
                  <w:lang w:eastAsia="sv-SE"/>
                </w:rPr>
                <w:t xml:space="preserve">Indicates the maximum number of LTM candidate configurations that the SN is allowed to configure. </w:t>
              </w:r>
            </w:ins>
            <w:ins w:id="3196" w:author="Ericsson" w:date="2024-04-22T15:34:00Z">
              <w:r>
                <w:rPr>
                  <w:bCs/>
                  <w:iCs/>
                  <w:lang w:eastAsia="sv-SE"/>
                </w:rPr>
                <w:t xml:space="preserve">If the field is absent the SN is not allowed to configure LTM </w:t>
              </w:r>
            </w:ins>
            <w:ins w:id="3197" w:author="Ericsson" w:date="2024-04-22T15:35:00Z">
              <w:r>
                <w:rPr>
                  <w:bCs/>
                  <w:iCs/>
                  <w:lang w:eastAsia="sv-SE"/>
                </w:rPr>
                <w:t>candidate configurations</w:t>
              </w:r>
            </w:ins>
            <w:ins w:id="3198" w:author="Ericsson" w:date="2024-04-22T15:34:00Z">
              <w:r>
                <w:rPr>
                  <w:bCs/>
                  <w:iCs/>
                  <w:lang w:eastAsia="sv-SE"/>
                </w:rPr>
                <w:t xml:space="preserve">. </w:t>
              </w:r>
            </w:ins>
            <w:ins w:id="3199" w:author="Ericsson" w:date="2024-04-22T15:33:00Z">
              <w:r>
                <w:rPr>
                  <w:bCs/>
                  <w:iCs/>
                  <w:lang w:eastAsia="sv-SE"/>
                </w:rPr>
                <w:t>This field is only used in NR</w:t>
              </w:r>
            </w:ins>
            <w:ins w:id="3200"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201" w:name="_Toc60777638"/>
      <w:bookmarkStart w:id="3202" w:name="_Toc162895355"/>
      <w:r w:rsidRPr="00FF4867">
        <w:t>–</w:t>
      </w:r>
      <w:r w:rsidRPr="00FF4867">
        <w:tab/>
      </w:r>
      <w:r w:rsidRPr="00FF4867">
        <w:rPr>
          <w:i/>
        </w:rPr>
        <w:t>MeasurementTimingConfiguration</w:t>
      </w:r>
      <w:bookmarkEnd w:id="3201"/>
      <w:bookmarkEnd w:id="320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203" w:name="_Toc60777639"/>
      <w:bookmarkStart w:id="3204" w:name="_Toc162895356"/>
      <w:r w:rsidRPr="00FF4867">
        <w:t>–</w:t>
      </w:r>
      <w:r w:rsidRPr="00FF4867">
        <w:tab/>
      </w:r>
      <w:r w:rsidRPr="00FF4867">
        <w:rPr>
          <w:i/>
        </w:rPr>
        <w:t>UERadioPagingInformation</w:t>
      </w:r>
      <w:bookmarkEnd w:id="3203"/>
      <w:bookmarkEnd w:id="320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205" w:name="_Toc60777640"/>
      <w:bookmarkStart w:id="3206" w:name="_Toc162895357"/>
      <w:r w:rsidRPr="00FF4867">
        <w:t>–</w:t>
      </w:r>
      <w:r w:rsidRPr="00FF4867">
        <w:tab/>
      </w:r>
      <w:r w:rsidRPr="00FF4867">
        <w:rPr>
          <w:i/>
        </w:rPr>
        <w:t>UERadioAccessCapabilityInformation</w:t>
      </w:r>
      <w:bookmarkEnd w:id="3205"/>
      <w:bookmarkEnd w:id="320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207" w:name="_Toc60777641"/>
      <w:bookmarkStart w:id="3208" w:name="_Toc162895358"/>
      <w:r w:rsidRPr="00FF4867">
        <w:rPr>
          <w:rFonts w:eastAsia="Yu Mincho"/>
        </w:rPr>
        <w:t>11.2.3</w:t>
      </w:r>
      <w:r w:rsidRPr="00FF4867">
        <w:rPr>
          <w:rFonts w:eastAsia="Yu Mincho"/>
        </w:rPr>
        <w:tab/>
        <w:t>Mandatory information in inter-node RRC messages</w:t>
      </w:r>
      <w:bookmarkEnd w:id="3207"/>
      <w:bookmarkEnd w:id="320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20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210" w:name="_Toc162895359"/>
      <w:r w:rsidRPr="00FF4867">
        <w:rPr>
          <w:noProof/>
        </w:rPr>
        <w:t>11.3</w:t>
      </w:r>
      <w:r w:rsidRPr="00FF4867">
        <w:rPr>
          <w:noProof/>
        </w:rPr>
        <w:tab/>
        <w:t>Inter-node RRC information element definitions</w:t>
      </w:r>
      <w:bookmarkEnd w:id="3209"/>
      <w:bookmarkEnd w:id="3210"/>
    </w:p>
    <w:p w14:paraId="605020EC" w14:textId="77777777" w:rsidR="00B30C99" w:rsidRPr="00FF4867" w:rsidRDefault="00B30C99" w:rsidP="00B30C99">
      <w:pPr>
        <w:pStyle w:val="Heading4"/>
      </w:pPr>
      <w:bookmarkStart w:id="3211" w:name="_Toc162895360"/>
      <w:r w:rsidRPr="00FF4867">
        <w:t>–</w:t>
      </w:r>
      <w:r w:rsidRPr="00FF4867">
        <w:tab/>
      </w:r>
      <w:r w:rsidRPr="00FF4867">
        <w:rPr>
          <w:i/>
          <w:iCs/>
        </w:rPr>
        <w:t>ResourceConfigNRDC</w:t>
      </w:r>
      <w:bookmarkEnd w:id="321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212" w:name="_Toc60777643"/>
      <w:bookmarkStart w:id="3213" w:name="_Toc162895361"/>
      <w:r w:rsidRPr="00FF4867">
        <w:rPr>
          <w:noProof/>
        </w:rPr>
        <w:t>11.4</w:t>
      </w:r>
      <w:r w:rsidRPr="00FF4867">
        <w:rPr>
          <w:noProof/>
        </w:rPr>
        <w:tab/>
        <w:t>Inter-node RRC</w:t>
      </w:r>
      <w:r w:rsidRPr="00FF4867">
        <w:t xml:space="preserve"> multiplicity and type constraint values</w:t>
      </w:r>
      <w:bookmarkEnd w:id="3212"/>
      <w:bookmarkEnd w:id="3213"/>
    </w:p>
    <w:p w14:paraId="1693894D" w14:textId="4FCC9747" w:rsidR="00394471" w:rsidRPr="00FF4867" w:rsidRDefault="00394471" w:rsidP="00394471">
      <w:pPr>
        <w:pStyle w:val="Heading4"/>
      </w:pPr>
      <w:bookmarkStart w:id="3214" w:name="_Toc60777644"/>
      <w:bookmarkStart w:id="3215" w:name="_Toc162895362"/>
      <w:r w:rsidRPr="00FF4867">
        <w:t>–</w:t>
      </w:r>
      <w:r w:rsidRPr="00FF4867">
        <w:tab/>
        <w:t>Multiplicity and type constraints definitions</w:t>
      </w:r>
      <w:bookmarkEnd w:id="3214"/>
      <w:bookmarkEnd w:id="321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216" w:name="_Toc60777645"/>
      <w:bookmarkStart w:id="3217" w:name="_Toc162895363"/>
      <w:r w:rsidRPr="00FF4867">
        <w:t>–</w:t>
      </w:r>
      <w:r w:rsidRPr="00FF4867">
        <w:tab/>
      </w:r>
      <w:r w:rsidRPr="00FF4867">
        <w:rPr>
          <w:i/>
        </w:rPr>
        <w:t xml:space="preserve">End of </w:t>
      </w:r>
      <w:r w:rsidRPr="00FF4867">
        <w:rPr>
          <w:i/>
          <w:noProof/>
        </w:rPr>
        <w:t>NR-InterNodeDefinitions</w:t>
      </w:r>
      <w:bookmarkEnd w:id="3216"/>
      <w:bookmarkEnd w:id="321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218" w:name="_Toc60777646"/>
      <w:bookmarkStart w:id="3219" w:name="_Toc162895364"/>
      <w:r w:rsidRPr="00FF4867">
        <w:lastRenderedPageBreak/>
        <w:t>12</w:t>
      </w:r>
      <w:r w:rsidRPr="00FF4867">
        <w:tab/>
      </w:r>
      <w:r w:rsidRPr="00FF4867">
        <w:rPr>
          <w:szCs w:val="36"/>
        </w:rPr>
        <w:t>Processing delay requirements for RRC procedures</w:t>
      </w:r>
      <w:bookmarkEnd w:id="3218"/>
      <w:bookmarkEnd w:id="3219"/>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pt;height:137.5pt;mso-width-percent:0;mso-height-percent:0;mso-width-percent:0;mso-height-percent:0" o:ole="">
            <v:imagedata r:id="rId155" o:title=""/>
          </v:shape>
          <o:OLEObject Type="Embed" ProgID="Visio.Drawing.11" ShapeID="_x0000_i1093" DrawAspect="Content" ObjectID="_1775442887"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220" w:name="_Toc60777647"/>
      <w:bookmarkStart w:id="3221" w:name="_Toc162895365"/>
      <w:r w:rsidRPr="00FF4867">
        <w:t>Annex A (informative):</w:t>
      </w:r>
      <w:r w:rsidRPr="00FF4867">
        <w:tab/>
        <w:t>Guidelines, mainly on use of ASN.1</w:t>
      </w:r>
      <w:bookmarkEnd w:id="3220"/>
      <w:bookmarkEnd w:id="3221"/>
    </w:p>
    <w:p w14:paraId="488CAE7B" w14:textId="231EEBDF" w:rsidR="00394471" w:rsidRPr="00FF4867" w:rsidRDefault="00394471" w:rsidP="00394471">
      <w:pPr>
        <w:pStyle w:val="Heading1"/>
      </w:pPr>
      <w:bookmarkStart w:id="3222" w:name="_Toc60777648"/>
      <w:bookmarkStart w:id="3223" w:name="_Toc162895366"/>
      <w:r w:rsidRPr="00FF4867">
        <w:t>A.1</w:t>
      </w:r>
      <w:r w:rsidRPr="00FF4867">
        <w:tab/>
        <w:t>Introduction</w:t>
      </w:r>
      <w:bookmarkEnd w:id="3222"/>
      <w:bookmarkEnd w:id="322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224" w:name="_Toc60777649"/>
      <w:bookmarkStart w:id="3225" w:name="_Toc162895367"/>
      <w:r w:rsidRPr="00FF4867">
        <w:lastRenderedPageBreak/>
        <w:t>A.2</w:t>
      </w:r>
      <w:r w:rsidRPr="00FF4867">
        <w:tab/>
        <w:t>Procedural specification</w:t>
      </w:r>
      <w:bookmarkEnd w:id="3224"/>
      <w:bookmarkEnd w:id="3225"/>
    </w:p>
    <w:p w14:paraId="59FEE4B5" w14:textId="700864D7" w:rsidR="00394471" w:rsidRPr="00FF4867" w:rsidRDefault="00394471" w:rsidP="00394471">
      <w:pPr>
        <w:pStyle w:val="Heading2"/>
      </w:pPr>
      <w:bookmarkStart w:id="3226" w:name="_Toc60777650"/>
      <w:bookmarkStart w:id="3227" w:name="_Toc162895368"/>
      <w:r w:rsidRPr="00FF4867">
        <w:t>A.2.1</w:t>
      </w:r>
      <w:r w:rsidRPr="00FF4867">
        <w:tab/>
        <w:t>General principles</w:t>
      </w:r>
      <w:bookmarkEnd w:id="3226"/>
      <w:bookmarkEnd w:id="322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228" w:name="_Toc60777651"/>
      <w:bookmarkStart w:id="3229" w:name="_Toc162895369"/>
      <w:r w:rsidRPr="00FF4867">
        <w:t>A.2.2</w:t>
      </w:r>
      <w:r w:rsidRPr="00FF4867">
        <w:tab/>
        <w:t>More detailed aspects</w:t>
      </w:r>
      <w:bookmarkEnd w:id="3228"/>
      <w:bookmarkEnd w:id="322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230" w:name="_Toc60777652"/>
      <w:bookmarkStart w:id="3231" w:name="_Toc162895370"/>
      <w:r w:rsidRPr="00FF4867">
        <w:t>A.3</w:t>
      </w:r>
      <w:r w:rsidRPr="00FF4867">
        <w:tab/>
        <w:t>PDU specification</w:t>
      </w:r>
      <w:bookmarkEnd w:id="3230"/>
      <w:bookmarkEnd w:id="3231"/>
    </w:p>
    <w:p w14:paraId="30975D08" w14:textId="318A7DD6" w:rsidR="00394471" w:rsidRPr="00FF4867" w:rsidRDefault="00394471" w:rsidP="00394471">
      <w:pPr>
        <w:pStyle w:val="Heading2"/>
      </w:pPr>
      <w:bookmarkStart w:id="3232" w:name="_Toc60777653"/>
      <w:bookmarkStart w:id="3233" w:name="_Toc162895371"/>
      <w:r w:rsidRPr="00FF4867">
        <w:t>A.3.1</w:t>
      </w:r>
      <w:r w:rsidRPr="00FF4867">
        <w:tab/>
        <w:t>General principles</w:t>
      </w:r>
      <w:bookmarkEnd w:id="3232"/>
      <w:bookmarkEnd w:id="3233"/>
    </w:p>
    <w:p w14:paraId="39D8D6B8" w14:textId="2C63180C" w:rsidR="00394471" w:rsidRPr="00FF4867" w:rsidRDefault="00394471" w:rsidP="00394471">
      <w:pPr>
        <w:pStyle w:val="Heading3"/>
      </w:pPr>
      <w:bookmarkStart w:id="3234" w:name="_Toc60777654"/>
      <w:bookmarkStart w:id="3235" w:name="_Toc162895372"/>
      <w:r w:rsidRPr="00FF4867">
        <w:t>A.3.1.1</w:t>
      </w:r>
      <w:r w:rsidRPr="00FF4867">
        <w:tab/>
        <w:t xml:space="preserve">ASN.1 </w:t>
      </w:r>
      <w:bookmarkEnd w:id="3234"/>
      <w:r w:rsidR="00947949" w:rsidRPr="00FF4867">
        <w:t>clauses</w:t>
      </w:r>
      <w:bookmarkEnd w:id="323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236" w:name="_Toc60777655"/>
      <w:bookmarkStart w:id="3237" w:name="_Toc162895373"/>
      <w:r w:rsidRPr="00FF4867">
        <w:t>A.3.1.2</w:t>
      </w:r>
      <w:r w:rsidRPr="00FF4867">
        <w:tab/>
        <w:t>ASN.1 identifier naming conventions</w:t>
      </w:r>
      <w:bookmarkEnd w:id="3236"/>
      <w:bookmarkEnd w:id="323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238" w:name="_Toc60777656"/>
      <w:bookmarkStart w:id="3239" w:name="_Toc162895374"/>
      <w:r w:rsidRPr="00FF4867">
        <w:t>A.3.1.3</w:t>
      </w:r>
      <w:r w:rsidRPr="00FF4867">
        <w:tab/>
        <w:t>Text references using ASN.1 identifiers</w:t>
      </w:r>
      <w:bookmarkEnd w:id="3238"/>
      <w:bookmarkEnd w:id="323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240" w:name="_Toc60777657"/>
      <w:bookmarkStart w:id="3241" w:name="_Toc162895375"/>
      <w:r w:rsidRPr="00FF4867">
        <w:t>A.3.2</w:t>
      </w:r>
      <w:r w:rsidRPr="00FF4867">
        <w:tab/>
        <w:t>High-level message structure</w:t>
      </w:r>
      <w:bookmarkEnd w:id="3240"/>
      <w:bookmarkEnd w:id="324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242" w:name="_Toc60777658"/>
      <w:bookmarkStart w:id="3243" w:name="_Toc162895376"/>
      <w:r w:rsidRPr="00FF4867">
        <w:t>A.3.3</w:t>
      </w:r>
      <w:r w:rsidRPr="00FF4867">
        <w:tab/>
        <w:t>Message definition</w:t>
      </w:r>
      <w:bookmarkEnd w:id="3242"/>
      <w:bookmarkEnd w:id="324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244" w:name="_Toc60777659"/>
      <w:bookmarkStart w:id="3245" w:name="_Toc162895377"/>
      <w:r w:rsidRPr="00FF4867">
        <w:t>A.3.4</w:t>
      </w:r>
      <w:r w:rsidRPr="00FF4867">
        <w:tab/>
        <w:t>Information elements</w:t>
      </w:r>
      <w:bookmarkEnd w:id="3244"/>
      <w:bookmarkEnd w:id="324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246" w:name="_Toc60777660"/>
      <w:bookmarkStart w:id="3247" w:name="_Toc162895378"/>
      <w:r w:rsidRPr="00FF4867">
        <w:t>A.3.5</w:t>
      </w:r>
      <w:r w:rsidRPr="00FF4867">
        <w:tab/>
        <w:t>Fields with optional presence</w:t>
      </w:r>
      <w:bookmarkEnd w:id="3246"/>
      <w:bookmarkEnd w:id="324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248" w:name="_Toc60777661"/>
      <w:bookmarkStart w:id="3249" w:name="_Toc162895379"/>
      <w:r w:rsidRPr="00FF4867">
        <w:t>A.3.6</w:t>
      </w:r>
      <w:r w:rsidRPr="00FF4867">
        <w:tab/>
        <w:t>Fields with conditional presence</w:t>
      </w:r>
      <w:bookmarkEnd w:id="3248"/>
      <w:bookmarkEnd w:id="324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250" w:name="_Toc60777662"/>
      <w:bookmarkStart w:id="3251" w:name="_Toc162895380"/>
      <w:r w:rsidRPr="00FF4867">
        <w:t>A.3.7</w:t>
      </w:r>
      <w:r w:rsidRPr="00FF4867">
        <w:tab/>
        <w:t>Guidelines on use of lists with elements of SEQUENCE type</w:t>
      </w:r>
      <w:bookmarkEnd w:id="3250"/>
      <w:bookmarkEnd w:id="325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252" w:name="_Toc60777663"/>
      <w:bookmarkStart w:id="3253" w:name="_Toc162895381"/>
      <w:r w:rsidRPr="00FF4867">
        <w:rPr>
          <w:noProof/>
          <w:lang w:eastAsia="sv-SE"/>
        </w:rPr>
        <w:t>A.3.8</w:t>
      </w:r>
      <w:r w:rsidRPr="00FF4867">
        <w:rPr>
          <w:noProof/>
          <w:lang w:eastAsia="sv-SE"/>
        </w:rPr>
        <w:tab/>
        <w:t>Guidelines on use of parameterised SetupRelease type</w:t>
      </w:r>
      <w:bookmarkEnd w:id="3252"/>
      <w:bookmarkEnd w:id="325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254" w:name="_Toc60777664"/>
      <w:bookmarkStart w:id="3255" w:name="_Toc162895382"/>
      <w:bookmarkStart w:id="3256" w:name="_Hlk54240517"/>
      <w:r w:rsidRPr="00FF4867">
        <w:lastRenderedPageBreak/>
        <w:t>A.3.9</w:t>
      </w:r>
      <w:r w:rsidRPr="00FF4867">
        <w:tab/>
        <w:t>Guidelines on use of ToAddModList and ToReleaseList</w:t>
      </w:r>
      <w:bookmarkEnd w:id="3254"/>
      <w:bookmarkEnd w:id="325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57" w:name="_Hlk56409330"/>
      <w:r w:rsidRPr="00FF4867">
        <w:t>Note that the release of a field (a list element as well as any other field) releases all its sub-fields (sub-fields configured by elementsToAddModList and any other sub-field).</w:t>
      </w:r>
    </w:p>
    <w:bookmarkEnd w:id="325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258" w:name="_Toc60777665"/>
      <w:bookmarkStart w:id="3259" w:name="_Toc162895383"/>
      <w:bookmarkEnd w:id="3256"/>
      <w:r w:rsidRPr="00FF4867">
        <w:t>A.3.10</w:t>
      </w:r>
      <w:r w:rsidRPr="00FF4867">
        <w:tab/>
        <w:t>Guidelines on use of lists (without ToAddModList and ToReleaseList)</w:t>
      </w:r>
      <w:bookmarkEnd w:id="3258"/>
      <w:bookmarkEnd w:id="325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260" w:name="_Toc60777666"/>
      <w:bookmarkStart w:id="3261" w:name="_Toc162895384"/>
      <w:r w:rsidRPr="00FF4867">
        <w:t>A.4</w:t>
      </w:r>
      <w:r w:rsidRPr="00FF4867">
        <w:tab/>
        <w:t>Extension of the PDU specifications</w:t>
      </w:r>
      <w:bookmarkEnd w:id="3260"/>
      <w:bookmarkEnd w:id="3261"/>
    </w:p>
    <w:p w14:paraId="33350934" w14:textId="0287CCD1" w:rsidR="00394471" w:rsidRPr="00FF4867" w:rsidRDefault="00394471" w:rsidP="00394471">
      <w:pPr>
        <w:pStyle w:val="Heading2"/>
      </w:pPr>
      <w:bookmarkStart w:id="3262" w:name="_Toc60777667"/>
      <w:bookmarkStart w:id="3263" w:name="_Toc162895385"/>
      <w:r w:rsidRPr="00FF4867">
        <w:t>A.4.1</w:t>
      </w:r>
      <w:r w:rsidRPr="00FF4867">
        <w:tab/>
        <w:t>General principles to ensure compatibility</w:t>
      </w:r>
      <w:bookmarkEnd w:id="3262"/>
      <w:bookmarkEnd w:id="326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264" w:name="_Toc60777668"/>
      <w:bookmarkStart w:id="3265" w:name="_Toc162895386"/>
      <w:r w:rsidRPr="00FF4867">
        <w:t>A.4.2</w:t>
      </w:r>
      <w:r w:rsidRPr="00FF4867">
        <w:tab/>
        <w:t>Critical extension of messages and fields</w:t>
      </w:r>
      <w:bookmarkEnd w:id="3264"/>
      <w:bookmarkEnd w:id="326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266" w:name="_Toc60777669"/>
      <w:bookmarkStart w:id="3267" w:name="_Toc162895387"/>
      <w:r w:rsidRPr="00FF4867">
        <w:t>A.4.3</w:t>
      </w:r>
      <w:r w:rsidRPr="00FF4867">
        <w:tab/>
        <w:t>Non-critical extension of messages</w:t>
      </w:r>
      <w:bookmarkEnd w:id="3266"/>
      <w:bookmarkEnd w:id="3267"/>
    </w:p>
    <w:p w14:paraId="6206BBE4" w14:textId="4B49F1EF" w:rsidR="00394471" w:rsidRPr="00FF4867" w:rsidRDefault="00394471" w:rsidP="00394471">
      <w:pPr>
        <w:pStyle w:val="Heading3"/>
      </w:pPr>
      <w:bookmarkStart w:id="3268" w:name="_Toc60777670"/>
      <w:bookmarkStart w:id="3269" w:name="_Toc162895388"/>
      <w:r w:rsidRPr="00FF4867">
        <w:t>A.4.3.1</w:t>
      </w:r>
      <w:r w:rsidRPr="00FF4867">
        <w:tab/>
        <w:t>General principles</w:t>
      </w:r>
      <w:bookmarkEnd w:id="3268"/>
      <w:bookmarkEnd w:id="326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270" w:name="_Toc60777671"/>
      <w:bookmarkStart w:id="3271" w:name="_Toc162895389"/>
      <w:r w:rsidRPr="00FF4867">
        <w:lastRenderedPageBreak/>
        <w:t>A.4.3.2</w:t>
      </w:r>
      <w:r w:rsidRPr="00FF4867">
        <w:tab/>
        <w:t>Further guidelines</w:t>
      </w:r>
      <w:bookmarkEnd w:id="3270"/>
      <w:bookmarkEnd w:id="327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272" w:name="_Toc60777672"/>
      <w:bookmarkStart w:id="3273" w:name="_Toc162895390"/>
      <w:r w:rsidRPr="00FF4867">
        <w:lastRenderedPageBreak/>
        <w:t>A.4.3.3</w:t>
      </w:r>
      <w:r w:rsidRPr="00FF4867">
        <w:tab/>
        <w:t>Typical example of evolution of IE with local extensions</w:t>
      </w:r>
      <w:bookmarkEnd w:id="3272"/>
      <w:bookmarkEnd w:id="327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274" w:name="_Toc60777673"/>
      <w:bookmarkStart w:id="3275" w:name="_Toc162895391"/>
      <w:r w:rsidRPr="00FF4867">
        <w:t>A.4.3.4</w:t>
      </w:r>
      <w:r w:rsidRPr="00FF4867">
        <w:tab/>
        <w:t>Typical examples of non critical extension at the end of a message</w:t>
      </w:r>
      <w:bookmarkEnd w:id="3274"/>
      <w:bookmarkEnd w:id="327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276" w:name="_Toc60777674"/>
      <w:bookmarkStart w:id="3277" w:name="_Toc162895392"/>
      <w:r w:rsidRPr="00FF4867">
        <w:t>A.4.3.5</w:t>
      </w:r>
      <w:r w:rsidRPr="00FF4867">
        <w:tab/>
        <w:t>Examples of non-critical extensions not placed at the default extension location</w:t>
      </w:r>
      <w:bookmarkEnd w:id="3276"/>
      <w:bookmarkEnd w:id="327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278" w:name="_Toc60777675"/>
      <w:bookmarkStart w:id="3279" w:name="_Toc162895393"/>
      <w:r w:rsidRPr="00FF4867">
        <w:t>–</w:t>
      </w:r>
      <w:r w:rsidRPr="00FF4867">
        <w:tab/>
      </w:r>
      <w:r w:rsidRPr="00FF4867">
        <w:rPr>
          <w:i/>
          <w:noProof/>
        </w:rPr>
        <w:t>ParentIE-WithEM</w:t>
      </w:r>
      <w:bookmarkEnd w:id="3278"/>
      <w:bookmarkEnd w:id="327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280" w:name="_Toc60777676"/>
      <w:bookmarkStart w:id="3281" w:name="_Toc162895394"/>
      <w:r w:rsidRPr="00FF4867">
        <w:rPr>
          <w:i/>
          <w:iCs/>
        </w:rPr>
        <w:t>–</w:t>
      </w:r>
      <w:r w:rsidRPr="00FF4867">
        <w:rPr>
          <w:i/>
          <w:iCs/>
        </w:rPr>
        <w:tab/>
      </w:r>
      <w:r w:rsidRPr="00FF4867">
        <w:rPr>
          <w:i/>
          <w:iCs/>
          <w:noProof/>
        </w:rPr>
        <w:t>ChildIE1-WithoutEM</w:t>
      </w:r>
      <w:bookmarkEnd w:id="3280"/>
      <w:bookmarkEnd w:id="328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282" w:name="_Toc60777677"/>
      <w:bookmarkStart w:id="3283" w:name="_Toc162895395"/>
      <w:r w:rsidRPr="00FF4867">
        <w:rPr>
          <w:i/>
          <w:iCs/>
        </w:rPr>
        <w:t>–</w:t>
      </w:r>
      <w:r w:rsidRPr="00FF4867">
        <w:rPr>
          <w:i/>
          <w:iCs/>
        </w:rPr>
        <w:tab/>
      </w:r>
      <w:r w:rsidRPr="00FF4867">
        <w:rPr>
          <w:i/>
          <w:iCs/>
          <w:noProof/>
        </w:rPr>
        <w:t>ChildIE2-WithoutEM</w:t>
      </w:r>
      <w:bookmarkEnd w:id="3282"/>
      <w:bookmarkEnd w:id="328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284" w:name="_Toc46440049"/>
      <w:bookmarkStart w:id="3285" w:name="_Toc46444886"/>
      <w:bookmarkStart w:id="3286" w:name="_Toc46487647"/>
      <w:bookmarkStart w:id="3287" w:name="_Toc52837525"/>
      <w:bookmarkStart w:id="3288" w:name="_Toc52838533"/>
      <w:bookmarkStart w:id="3289" w:name="_Toc53007173"/>
      <w:r w:rsidRPr="00FF4867">
        <w:rPr>
          <w:rFonts w:ascii="Arial" w:hAnsi="Arial"/>
          <w:sz w:val="28"/>
        </w:rPr>
        <w:t>A.4.3.6</w:t>
      </w:r>
      <w:r w:rsidRPr="00FF4867">
        <w:rPr>
          <w:rFonts w:ascii="Arial" w:hAnsi="Arial"/>
          <w:sz w:val="28"/>
        </w:rPr>
        <w:tab/>
      </w:r>
      <w:bookmarkEnd w:id="3284"/>
      <w:bookmarkEnd w:id="3285"/>
      <w:bookmarkEnd w:id="3286"/>
      <w:bookmarkEnd w:id="3287"/>
      <w:bookmarkEnd w:id="3288"/>
      <w:bookmarkEnd w:id="328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290" w:name="_Toc60777678"/>
      <w:bookmarkStart w:id="3291" w:name="_Toc162895396"/>
      <w:r w:rsidRPr="00FF4867">
        <w:t>A.5</w:t>
      </w:r>
      <w:r w:rsidRPr="00FF4867">
        <w:tab/>
        <w:t>Guidelines regarding inclusion of transaction identifiers in RRC messages</w:t>
      </w:r>
      <w:bookmarkEnd w:id="3290"/>
      <w:bookmarkEnd w:id="329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292" w:name="_Toc60777679"/>
      <w:bookmarkStart w:id="3293" w:name="_Toc162895397"/>
      <w:r w:rsidRPr="00FF4867">
        <w:t>A.6</w:t>
      </w:r>
      <w:r w:rsidRPr="00FF4867">
        <w:tab/>
        <w:t>Guidelines regarding use of need codes</w:t>
      </w:r>
      <w:bookmarkEnd w:id="3292"/>
      <w:bookmarkEnd w:id="329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294" w:name="_Toc60777680"/>
      <w:bookmarkStart w:id="3295" w:name="_Toc162895398"/>
      <w:r w:rsidRPr="00FF4867">
        <w:t>A.7</w:t>
      </w:r>
      <w:r w:rsidRPr="00FF4867">
        <w:tab/>
        <w:t>Guidelines regarding use of conditions</w:t>
      </w:r>
      <w:bookmarkEnd w:id="3294"/>
      <w:bookmarkEnd w:id="329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296" w:name="_Toc60777681"/>
      <w:bookmarkStart w:id="3297" w:name="_Toc162895399"/>
      <w:r w:rsidRPr="00FF4867">
        <w:t>A.8</w:t>
      </w:r>
      <w:r w:rsidRPr="00FF4867">
        <w:tab/>
        <w:t>Miscellaneous</w:t>
      </w:r>
      <w:bookmarkEnd w:id="3296"/>
      <w:bookmarkEnd w:id="329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298" w:name="_Toc60777682"/>
      <w:bookmarkStart w:id="3299" w:name="_Toc162895400"/>
      <w:r w:rsidRPr="00FF4867">
        <w:lastRenderedPageBreak/>
        <w:t>Annex B (informative):</w:t>
      </w:r>
      <w:r w:rsidRPr="00FF4867">
        <w:tab/>
        <w:t>RRC Information</w:t>
      </w:r>
      <w:bookmarkEnd w:id="3298"/>
      <w:bookmarkEnd w:id="3299"/>
    </w:p>
    <w:p w14:paraId="13F4EAB3" w14:textId="087AB85B" w:rsidR="00394471" w:rsidRPr="00FF4867" w:rsidRDefault="00394471" w:rsidP="00394471">
      <w:pPr>
        <w:pStyle w:val="Heading1"/>
      </w:pPr>
      <w:bookmarkStart w:id="3300" w:name="_Toc60777683"/>
      <w:bookmarkStart w:id="3301" w:name="_Toc162895401"/>
      <w:r w:rsidRPr="00FF4867">
        <w:t>B.1</w:t>
      </w:r>
      <w:r w:rsidRPr="00FF4867">
        <w:tab/>
        <w:t>Protection of RRC messages</w:t>
      </w:r>
      <w:bookmarkEnd w:id="3300"/>
      <w:bookmarkEnd w:id="330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302" w:name="_Toc60777684"/>
      <w:bookmarkStart w:id="3303" w:name="_Toc162895402"/>
      <w:r w:rsidRPr="00FF4867">
        <w:t>B.2</w:t>
      </w:r>
      <w:r w:rsidRPr="00FF4867">
        <w:tab/>
        <w:t>Description of BWP configuration options</w:t>
      </w:r>
      <w:bookmarkEnd w:id="3302"/>
      <w:bookmarkEnd w:id="330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9pt;height:86.5pt;mso-width-percent:0;mso-height-percent:0;mso-width-percent:0;mso-height-percent:0" o:ole="">
            <v:imagedata r:id="rId157" o:title=""/>
          </v:shape>
          <o:OLEObject Type="Embed" ProgID="Visio.Drawing.15" ShapeID="_x0000_i1094" DrawAspect="Content" ObjectID="_1775442888"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9pt;height:114.5pt;mso-width-percent:0;mso-height-percent:0;mso-width-percent:0;mso-height-percent:0" o:ole="">
            <v:imagedata r:id="rId159" o:title=""/>
          </v:shape>
          <o:OLEObject Type="Embed" ProgID="Visio.Drawing.15" ShapeID="_x0000_i1095" DrawAspect="Content" ObjectID="_1775442889"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304" w:name="_Toc60777685"/>
      <w:bookmarkStart w:id="3305" w:name="_Toc162895403"/>
      <w:r w:rsidRPr="00FF4867">
        <w:lastRenderedPageBreak/>
        <w:t>Annex C (normative):</w:t>
      </w:r>
      <w:r w:rsidRPr="00FF4867">
        <w:tab/>
        <w:t>List of CRs Containing Early Implementable Features and Corrections</w:t>
      </w:r>
      <w:bookmarkEnd w:id="3304"/>
      <w:bookmarkEnd w:id="330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306" w:name="_Toc60777686"/>
      <w:bookmarkStart w:id="3307" w:name="_Toc162895404"/>
      <w:r w:rsidRPr="00FF4867">
        <w:lastRenderedPageBreak/>
        <w:t>Annex D (normative):</w:t>
      </w:r>
      <w:r w:rsidRPr="00FF4867">
        <w:tab/>
        <w:t>UE requirements on ASN.1 comprehension</w:t>
      </w:r>
      <w:bookmarkEnd w:id="3306"/>
      <w:bookmarkEnd w:id="330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308" w:name="_Toc60777687"/>
      <w:bookmarkStart w:id="3309" w:name="_Toc162895405"/>
      <w:r w:rsidRPr="00FF4867">
        <w:lastRenderedPageBreak/>
        <w:t>Annex E (informative):</w:t>
      </w:r>
      <w:r w:rsidRPr="00FF4867">
        <w:br/>
      </w:r>
      <w:bookmarkStart w:id="3310" w:name="historyclause"/>
      <w:r w:rsidRPr="00FF4867">
        <w:t>Change history</w:t>
      </w:r>
      <w:bookmarkEnd w:id="3308"/>
      <w:bookmarkEnd w:id="3309"/>
    </w:p>
    <w:bookmarkEnd w:id="331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341" w:author="MediaTek (Li-Chuan Tseng)" w:date="2024-04-23T16:58:00Z" w:initials="LC">
    <w:p w14:paraId="596535BB" w14:textId="73D59F06"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2"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65"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6"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67"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495" w:author="MediaTek (Li-Chuan Tseng)" w:date="2024-04-23T16:52:00Z" w:initials="LC">
    <w:p w14:paraId="3A89D24B" w14:textId="5E059BA1"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496" w:author="Ericsson" w:date="2024-04-23T14:01:00Z" w:initials="E">
    <w:p w14:paraId="53488A5A" w14:textId="19A46583" w:rsidR="00AF5DE8" w:rsidRDefault="00AF5DE8">
      <w:pPr>
        <w:pStyle w:val="CommentText"/>
      </w:pPr>
      <w:r>
        <w:rPr>
          <w:rStyle w:val="CommentReference"/>
        </w:rPr>
        <w:annotationRef/>
      </w:r>
      <w:r>
        <w:t>Ok, done</w:t>
      </w:r>
    </w:p>
  </w:comment>
  <w:comment w:id="497"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499"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00"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01"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13"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34"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70"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571"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572" w:author="MediaTek (Pasi Laitinen)" w:date="2024-04-24T04:53:00Z" w:initials="MTK">
    <w:p w14:paraId="2FE621B7" w14:textId="28E5DE02" w:rsidR="00344942" w:rsidRDefault="00344942">
      <w:pPr>
        <w:pStyle w:val="CommentText"/>
      </w:pPr>
      <w:r>
        <w:rPr>
          <w:rStyle w:val="CommentReference"/>
        </w:rPr>
        <w:annotationRef/>
      </w:r>
      <w:r w:rsidR="00B46115">
        <w:t>Please see response in 5.3.7.3.</w:t>
      </w:r>
    </w:p>
  </w:comment>
  <w:comment w:id="1628" w:author="MediaTek (Pasi Laitinen)" w:date="2024-04-24T04:59:00Z" w:initials="MTK">
    <w:p w14:paraId="580BC570" w14:textId="59161240" w:rsidR="00344942" w:rsidRDefault="00344942">
      <w:pPr>
        <w:pStyle w:val="CommentText"/>
      </w:pPr>
      <w:r>
        <w:rPr>
          <w:rStyle w:val="CommentReference"/>
        </w:rPr>
        <w:annotationRef/>
      </w:r>
      <w:r>
        <w:t xml:space="preserve">According to ASN.1 naming convention, this field should be </w:t>
      </w:r>
      <w:r>
        <w:rPr>
          <w:i/>
          <w:iCs/>
        </w:rPr>
        <w:t>appliedLTM-CandidateId</w:t>
      </w:r>
      <w:r>
        <w:rPr>
          <w:i/>
          <w:iCs/>
        </w:rPr>
        <w:t>-r18</w:t>
      </w:r>
      <w:r>
        <w:t>.</w:t>
      </w:r>
      <w:r>
        <w:t xml:space="preserve"> Please update the field name also in clause 5.3.5.3. </w:t>
      </w:r>
    </w:p>
  </w:comment>
  <w:comment w:id="2113" w:author="MediaTek (Li-Chuan Tseng)" w:date="2024-04-23T16:19:00Z" w:initials="LC">
    <w:p w14:paraId="0FCFB608" w14:textId="02A75A02"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14" w:author="Ericsson" w:date="2024-04-23T14:02:00Z" w:initials="E">
    <w:p w14:paraId="27D190A4" w14:textId="65A3B9F8" w:rsidR="009C3D55" w:rsidRDefault="009C3D55">
      <w:pPr>
        <w:pStyle w:val="CommentText"/>
      </w:pPr>
      <w:r>
        <w:rPr>
          <w:rStyle w:val="CommentReference"/>
        </w:rPr>
        <w:annotationRef/>
      </w:r>
      <w:r>
        <w:t>done</w:t>
      </w:r>
    </w:p>
  </w:comment>
  <w:comment w:id="2116"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117"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5342960D" w15:done="0"/>
  <w15:commentEx w15:paraId="1C005FCD" w15:done="0"/>
  <w15:commentEx w15:paraId="023E7D57" w15:done="0"/>
  <w15:commentEx w15:paraId="1C233589" w15:paraIdParent="023E7D57" w15:done="0"/>
  <w15:commentEx w15:paraId="2FE621B7" w15:paraIdParent="023E7D57" w15:done="0"/>
  <w15:commentEx w15:paraId="580BC570"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31473" w16cex:dateUtc="2024-04-24T02:17:00Z"/>
  <w16cex:commentExtensible w16cex:durableId="29D31499" w16cex:dateUtc="2024-04-24T02:18: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31039" w16cex:dateUtc="2024-04-24T01:59: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5342960D" w16cid:durableId="29D31473"/>
  <w16cid:commentId w16cid:paraId="1C005FCD" w16cid:durableId="29D31499"/>
  <w16cid:commentId w16cid:paraId="023E7D57" w16cid:durableId="29D240EB"/>
  <w16cid:commentId w16cid:paraId="1C233589" w16cid:durableId="29D23D5B"/>
  <w16cid:commentId w16cid:paraId="2FE621B7" w16cid:durableId="29D30EE4"/>
  <w16cid:commentId w16cid:paraId="580BC570" w16cid:durableId="29D31039"/>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9560F5" w14:textId="77777777" w:rsidR="00F76E35" w:rsidRPr="007B4B4C" w:rsidRDefault="00F76E35">
      <w:pPr>
        <w:spacing w:after="0"/>
      </w:pPr>
      <w:r w:rsidRPr="007B4B4C">
        <w:separator/>
      </w:r>
    </w:p>
  </w:endnote>
  <w:endnote w:type="continuationSeparator" w:id="0">
    <w:p w14:paraId="057B0564" w14:textId="77777777" w:rsidR="00F76E35" w:rsidRPr="007B4B4C" w:rsidRDefault="00F76E35">
      <w:pPr>
        <w:spacing w:after="0"/>
      </w:pPr>
      <w:r w:rsidRPr="007B4B4C">
        <w:continuationSeparator/>
      </w:r>
    </w:p>
  </w:endnote>
  <w:endnote w:type="continuationNotice" w:id="1">
    <w:p w14:paraId="6B0EF56B" w14:textId="77777777" w:rsidR="00F76E35" w:rsidRPr="007B4B4C" w:rsidRDefault="00F76E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8D9FBF" w14:textId="77777777" w:rsidR="00F76E35" w:rsidRPr="007B4B4C" w:rsidRDefault="00F76E35">
      <w:pPr>
        <w:spacing w:after="0"/>
      </w:pPr>
      <w:r w:rsidRPr="007B4B4C">
        <w:separator/>
      </w:r>
    </w:p>
  </w:footnote>
  <w:footnote w:type="continuationSeparator" w:id="0">
    <w:p w14:paraId="484D35CC" w14:textId="77777777" w:rsidR="00F76E35" w:rsidRPr="007B4B4C" w:rsidRDefault="00F76E35">
      <w:pPr>
        <w:spacing w:after="0"/>
      </w:pPr>
      <w:r w:rsidRPr="007B4B4C">
        <w:continuationSeparator/>
      </w:r>
    </w:p>
  </w:footnote>
  <w:footnote w:type="continuationNotice" w:id="1">
    <w:p w14:paraId="3E111B7F" w14:textId="77777777" w:rsidR="00F76E35" w:rsidRPr="007B4B4C" w:rsidRDefault="00F76E3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3"/>
  </w:num>
  <w:num w:numId="19">
    <w:abstractNumId w:val="49"/>
  </w:num>
  <w:num w:numId="20">
    <w:abstractNumId w:val="19"/>
  </w:num>
  <w:num w:numId="21">
    <w:abstractNumId w:val="8"/>
  </w:num>
  <w:num w:numId="22">
    <w:abstractNumId w:val="43"/>
  </w:num>
  <w:num w:numId="23">
    <w:abstractNumId w:val="21"/>
  </w:num>
  <w:num w:numId="24">
    <w:abstractNumId w:val="32"/>
  </w:num>
  <w:num w:numId="25">
    <w:abstractNumId w:val="14"/>
  </w:num>
  <w:num w:numId="26">
    <w:abstractNumId w:val="12"/>
  </w:num>
  <w:num w:numId="27">
    <w:abstractNumId w:val="33"/>
  </w:num>
  <w:num w:numId="28">
    <w:abstractNumId w:val="48"/>
  </w:num>
  <w:num w:numId="29">
    <w:abstractNumId w:val="23"/>
  </w:num>
  <w:num w:numId="30">
    <w:abstractNumId w:val="35"/>
  </w:num>
  <w:num w:numId="31">
    <w:abstractNumId w:val="16"/>
  </w:num>
  <w:num w:numId="32">
    <w:abstractNumId w:val="34"/>
  </w:num>
  <w:num w:numId="33">
    <w:abstractNumId w:val="15"/>
  </w:num>
  <w:num w:numId="34">
    <w:abstractNumId w:val="42"/>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5"/>
  </w:num>
  <w:num w:numId="48">
    <w:abstractNumId w:val="24"/>
  </w:num>
  <w:num w:numId="49">
    <w:abstractNumId w:val="20"/>
  </w:num>
  <w:num w:numId="50">
    <w:abstractNumId w:val="18"/>
  </w:num>
  <w:num w:numId="51">
    <w:abstractNumId w:val="22"/>
  </w:num>
  <w:num w:numId="52">
    <w:abstractNumId w:val="44"/>
  </w:num>
  <w:num w:numId="53">
    <w:abstractNumId w:val="36"/>
  </w:num>
  <w:num w:numId="54">
    <w:abstractNumId w:val="46"/>
  </w:num>
  <w:num w:numId="55">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628</Pages>
  <Words>489323</Words>
  <Characters>3963520</Characters>
  <Application>Microsoft Office Word</Application>
  <DocSecurity>0</DocSecurity>
  <Lines>33029</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MediaTek (Pasi Laitinen)</cp:lastModifiedBy>
  <cp:revision>6</cp:revision>
  <cp:lastPrinted>2017-05-08T10:55:00Z</cp:lastPrinted>
  <dcterms:created xsi:type="dcterms:W3CDTF">2024-04-24T01:53:00Z</dcterms:created>
  <dcterms:modified xsi:type="dcterms:W3CDTF">2024-04-24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ies>
</file>